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Default="004F19DA">
      <w:r>
        <w:t xml:space="preserve"> </w:t>
      </w:r>
      <w:r w:rsidR="00697D72">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7F5E02" w:rsidRDefault="00076A05">
          <w:r w:rsidRPr="007F5E02">
            <w:rPr>
              <w:noProof/>
            </w:rPr>
            <mc:AlternateContent>
              <mc:Choice Requires="wpg">
                <w:drawing>
                  <wp:anchor distT="0" distB="0" distL="114300" distR="114300" simplePos="0" relativeHeight="251628544" behindDoc="1" locked="0" layoutInCell="1" allowOverlap="1" wp14:anchorId="7EED3136" wp14:editId="4D4ADF32">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9A07B5" w:rsidRDefault="009A07B5"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9A07B5" w:rsidRDefault="009A07B5">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8793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9A07B5" w:rsidRDefault="009A07B5"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9A07B5" w:rsidRDefault="009A07B5">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7F5E02" w:rsidRDefault="009A07B5"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7F5E02" w:rsidRDefault="00CD30FF">
      <w:pPr>
        <w:rPr>
          <w:rFonts w:asciiTheme="majorHAnsi" w:eastAsiaTheme="majorEastAsia" w:hAnsiTheme="majorHAnsi" w:cstheme="majorBidi"/>
          <w:caps/>
          <w:color w:val="4472C4" w:themeColor="accent1"/>
          <w:spacing w:val="10"/>
          <w:sz w:val="52"/>
          <w:szCs w:val="52"/>
        </w:rPr>
      </w:pPr>
      <w:r w:rsidRPr="007F5E02">
        <w:rPr>
          <w:noProof/>
        </w:rPr>
        <w:drawing>
          <wp:anchor distT="0" distB="0" distL="114300" distR="114300" simplePos="0" relativeHeight="251649024" behindDoc="0" locked="0" layoutInCell="1" allowOverlap="1" wp14:anchorId="425AFA43" wp14:editId="4C6172C1">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7F5E02">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7F5E02" w:rsidRDefault="000B37B1">
          <w:pPr>
            <w:pStyle w:val="En-ttedetabledesmatires"/>
          </w:pPr>
          <w:r w:rsidRPr="007F5E02">
            <w:t>Table des matières</w:t>
          </w:r>
        </w:p>
        <w:p w14:paraId="0FC44FD8" w14:textId="77777777" w:rsidR="00CD30FF" w:rsidRPr="007F5E02" w:rsidRDefault="00CD30FF">
          <w:pPr>
            <w:pStyle w:val="TM1"/>
            <w:rPr>
              <w:b/>
              <w:bCs/>
            </w:rPr>
          </w:pPr>
        </w:p>
        <w:p w14:paraId="1E74E06C" w14:textId="083ECF20" w:rsidR="00155A42" w:rsidRDefault="00D03F5E">
          <w:pPr>
            <w:pStyle w:val="TM1"/>
            <w:rPr>
              <w:szCs w:val="22"/>
            </w:rPr>
          </w:pPr>
          <w:r>
            <w:rPr>
              <w:b/>
              <w:bCs/>
            </w:rPr>
            <w:fldChar w:fldCharType="begin"/>
          </w:r>
          <w:r>
            <w:rPr>
              <w:b/>
              <w:bCs/>
            </w:rPr>
            <w:instrText xml:space="preserve"> TOC \o "1-2" \h \z \u </w:instrText>
          </w:r>
          <w:r>
            <w:rPr>
              <w:b/>
              <w:bCs/>
            </w:rPr>
            <w:fldChar w:fldCharType="separate"/>
          </w:r>
          <w:hyperlink w:anchor="_Toc104301888" w:history="1">
            <w:r w:rsidR="00155A42" w:rsidRPr="006D02E8">
              <w:rPr>
                <w:rStyle w:val="Lienhypertexte"/>
              </w:rPr>
              <w:t>1. Analyse préliminaire</w:t>
            </w:r>
            <w:r w:rsidR="00155A42">
              <w:rPr>
                <w:webHidden/>
              </w:rPr>
              <w:tab/>
            </w:r>
            <w:r w:rsidR="00155A42">
              <w:rPr>
                <w:webHidden/>
              </w:rPr>
              <w:fldChar w:fldCharType="begin"/>
            </w:r>
            <w:r w:rsidR="00155A42">
              <w:rPr>
                <w:webHidden/>
              </w:rPr>
              <w:instrText xml:space="preserve"> PAGEREF _Toc104301888 \h </w:instrText>
            </w:r>
            <w:r w:rsidR="00155A42">
              <w:rPr>
                <w:webHidden/>
              </w:rPr>
            </w:r>
            <w:r w:rsidR="00155A42">
              <w:rPr>
                <w:webHidden/>
              </w:rPr>
              <w:fldChar w:fldCharType="separate"/>
            </w:r>
            <w:r w:rsidR="00155A42">
              <w:rPr>
                <w:webHidden/>
              </w:rPr>
              <w:t>3</w:t>
            </w:r>
            <w:r w:rsidR="00155A42">
              <w:rPr>
                <w:webHidden/>
              </w:rPr>
              <w:fldChar w:fldCharType="end"/>
            </w:r>
          </w:hyperlink>
        </w:p>
        <w:p w14:paraId="04D2549F" w14:textId="3A3DDA92" w:rsidR="00155A42" w:rsidRDefault="00155A42">
          <w:pPr>
            <w:pStyle w:val="TM2"/>
            <w:rPr>
              <w:noProof/>
              <w:szCs w:val="22"/>
            </w:rPr>
          </w:pPr>
          <w:hyperlink w:anchor="_Toc104301889" w:history="1">
            <w:r w:rsidRPr="006D02E8">
              <w:rPr>
                <w:rStyle w:val="Lienhypertexte"/>
                <w:iCs/>
                <w:noProof/>
              </w:rPr>
              <w:t>1.1 Introduction</w:t>
            </w:r>
            <w:r>
              <w:rPr>
                <w:noProof/>
                <w:webHidden/>
              </w:rPr>
              <w:tab/>
            </w:r>
            <w:r>
              <w:rPr>
                <w:noProof/>
                <w:webHidden/>
              </w:rPr>
              <w:fldChar w:fldCharType="begin"/>
            </w:r>
            <w:r>
              <w:rPr>
                <w:noProof/>
                <w:webHidden/>
              </w:rPr>
              <w:instrText xml:space="preserve"> PAGEREF _Toc104301889 \h </w:instrText>
            </w:r>
            <w:r>
              <w:rPr>
                <w:noProof/>
                <w:webHidden/>
              </w:rPr>
            </w:r>
            <w:r>
              <w:rPr>
                <w:noProof/>
                <w:webHidden/>
              </w:rPr>
              <w:fldChar w:fldCharType="separate"/>
            </w:r>
            <w:r>
              <w:rPr>
                <w:noProof/>
                <w:webHidden/>
              </w:rPr>
              <w:t>3</w:t>
            </w:r>
            <w:r>
              <w:rPr>
                <w:noProof/>
                <w:webHidden/>
              </w:rPr>
              <w:fldChar w:fldCharType="end"/>
            </w:r>
          </w:hyperlink>
        </w:p>
        <w:p w14:paraId="140512E2" w14:textId="1DC17AA7" w:rsidR="00155A42" w:rsidRDefault="00155A42">
          <w:pPr>
            <w:pStyle w:val="TM2"/>
            <w:rPr>
              <w:noProof/>
              <w:szCs w:val="22"/>
            </w:rPr>
          </w:pPr>
          <w:hyperlink w:anchor="_Toc104301890" w:history="1">
            <w:r w:rsidRPr="006D02E8">
              <w:rPr>
                <w:rStyle w:val="Lienhypertexte"/>
                <w:iCs/>
                <w:noProof/>
              </w:rPr>
              <w:t>1.2 Organisation</w:t>
            </w:r>
            <w:r>
              <w:rPr>
                <w:noProof/>
                <w:webHidden/>
              </w:rPr>
              <w:tab/>
            </w:r>
            <w:r>
              <w:rPr>
                <w:noProof/>
                <w:webHidden/>
              </w:rPr>
              <w:fldChar w:fldCharType="begin"/>
            </w:r>
            <w:r>
              <w:rPr>
                <w:noProof/>
                <w:webHidden/>
              </w:rPr>
              <w:instrText xml:space="preserve"> PAGEREF _Toc104301890 \h </w:instrText>
            </w:r>
            <w:r>
              <w:rPr>
                <w:noProof/>
                <w:webHidden/>
              </w:rPr>
            </w:r>
            <w:r>
              <w:rPr>
                <w:noProof/>
                <w:webHidden/>
              </w:rPr>
              <w:fldChar w:fldCharType="separate"/>
            </w:r>
            <w:r>
              <w:rPr>
                <w:noProof/>
                <w:webHidden/>
              </w:rPr>
              <w:t>3</w:t>
            </w:r>
            <w:r>
              <w:rPr>
                <w:noProof/>
                <w:webHidden/>
              </w:rPr>
              <w:fldChar w:fldCharType="end"/>
            </w:r>
          </w:hyperlink>
        </w:p>
        <w:p w14:paraId="21B227A5" w14:textId="4EAC1003" w:rsidR="00155A42" w:rsidRDefault="00155A42">
          <w:pPr>
            <w:pStyle w:val="TM2"/>
            <w:rPr>
              <w:noProof/>
              <w:szCs w:val="22"/>
            </w:rPr>
          </w:pPr>
          <w:hyperlink w:anchor="_Toc104301891" w:history="1">
            <w:r w:rsidRPr="006D02E8">
              <w:rPr>
                <w:rStyle w:val="Lienhypertexte"/>
                <w:noProof/>
              </w:rPr>
              <w:t>1.3 Objectifs</w:t>
            </w:r>
            <w:r>
              <w:rPr>
                <w:noProof/>
                <w:webHidden/>
              </w:rPr>
              <w:tab/>
            </w:r>
            <w:r>
              <w:rPr>
                <w:noProof/>
                <w:webHidden/>
              </w:rPr>
              <w:fldChar w:fldCharType="begin"/>
            </w:r>
            <w:r>
              <w:rPr>
                <w:noProof/>
                <w:webHidden/>
              </w:rPr>
              <w:instrText xml:space="preserve"> PAGEREF _Toc104301891 \h </w:instrText>
            </w:r>
            <w:r>
              <w:rPr>
                <w:noProof/>
                <w:webHidden/>
              </w:rPr>
            </w:r>
            <w:r>
              <w:rPr>
                <w:noProof/>
                <w:webHidden/>
              </w:rPr>
              <w:fldChar w:fldCharType="separate"/>
            </w:r>
            <w:r>
              <w:rPr>
                <w:noProof/>
                <w:webHidden/>
              </w:rPr>
              <w:t>4</w:t>
            </w:r>
            <w:r>
              <w:rPr>
                <w:noProof/>
                <w:webHidden/>
              </w:rPr>
              <w:fldChar w:fldCharType="end"/>
            </w:r>
          </w:hyperlink>
        </w:p>
        <w:p w14:paraId="4AA7999E" w14:textId="3DE704BF" w:rsidR="00155A42" w:rsidRDefault="00155A42">
          <w:pPr>
            <w:pStyle w:val="TM2"/>
            <w:rPr>
              <w:noProof/>
              <w:szCs w:val="22"/>
            </w:rPr>
          </w:pPr>
          <w:hyperlink w:anchor="_Toc104301892" w:history="1">
            <w:r w:rsidRPr="006D02E8">
              <w:rPr>
                <w:rStyle w:val="Lienhypertexte"/>
                <w:iCs/>
                <w:noProof/>
              </w:rPr>
              <w:t>1.4 Objectifs personnels</w:t>
            </w:r>
            <w:r>
              <w:rPr>
                <w:noProof/>
                <w:webHidden/>
              </w:rPr>
              <w:tab/>
            </w:r>
            <w:r>
              <w:rPr>
                <w:noProof/>
                <w:webHidden/>
              </w:rPr>
              <w:fldChar w:fldCharType="begin"/>
            </w:r>
            <w:r>
              <w:rPr>
                <w:noProof/>
                <w:webHidden/>
              </w:rPr>
              <w:instrText xml:space="preserve"> PAGEREF _Toc104301892 \h </w:instrText>
            </w:r>
            <w:r>
              <w:rPr>
                <w:noProof/>
                <w:webHidden/>
              </w:rPr>
            </w:r>
            <w:r>
              <w:rPr>
                <w:noProof/>
                <w:webHidden/>
              </w:rPr>
              <w:fldChar w:fldCharType="separate"/>
            </w:r>
            <w:r>
              <w:rPr>
                <w:noProof/>
                <w:webHidden/>
              </w:rPr>
              <w:t>4</w:t>
            </w:r>
            <w:r>
              <w:rPr>
                <w:noProof/>
                <w:webHidden/>
              </w:rPr>
              <w:fldChar w:fldCharType="end"/>
            </w:r>
          </w:hyperlink>
        </w:p>
        <w:p w14:paraId="1ABD107A" w14:textId="14EDA2CF" w:rsidR="00155A42" w:rsidRDefault="00155A42">
          <w:pPr>
            <w:pStyle w:val="TM2"/>
            <w:rPr>
              <w:noProof/>
              <w:szCs w:val="22"/>
            </w:rPr>
          </w:pPr>
          <w:hyperlink w:anchor="_Toc104301893" w:history="1">
            <w:r w:rsidRPr="006D02E8">
              <w:rPr>
                <w:rStyle w:val="Lienhypertexte"/>
                <w:iCs/>
                <w:noProof/>
              </w:rPr>
              <w:t>1.5 Planification initial</w:t>
            </w:r>
            <w:r>
              <w:rPr>
                <w:noProof/>
                <w:webHidden/>
              </w:rPr>
              <w:tab/>
            </w:r>
            <w:r>
              <w:rPr>
                <w:noProof/>
                <w:webHidden/>
              </w:rPr>
              <w:fldChar w:fldCharType="begin"/>
            </w:r>
            <w:r>
              <w:rPr>
                <w:noProof/>
                <w:webHidden/>
              </w:rPr>
              <w:instrText xml:space="preserve"> PAGEREF _Toc104301893 \h </w:instrText>
            </w:r>
            <w:r>
              <w:rPr>
                <w:noProof/>
                <w:webHidden/>
              </w:rPr>
            </w:r>
            <w:r>
              <w:rPr>
                <w:noProof/>
                <w:webHidden/>
              </w:rPr>
              <w:fldChar w:fldCharType="separate"/>
            </w:r>
            <w:r>
              <w:rPr>
                <w:noProof/>
                <w:webHidden/>
              </w:rPr>
              <w:t>5</w:t>
            </w:r>
            <w:r>
              <w:rPr>
                <w:noProof/>
                <w:webHidden/>
              </w:rPr>
              <w:fldChar w:fldCharType="end"/>
            </w:r>
          </w:hyperlink>
        </w:p>
        <w:p w14:paraId="622DD622" w14:textId="6A885018" w:rsidR="00155A42" w:rsidRDefault="00155A42">
          <w:pPr>
            <w:pStyle w:val="TM1"/>
            <w:rPr>
              <w:szCs w:val="22"/>
            </w:rPr>
          </w:pPr>
          <w:hyperlink w:anchor="_Toc104301894" w:history="1">
            <w:r w:rsidRPr="006D02E8">
              <w:rPr>
                <w:rStyle w:val="Lienhypertexte"/>
              </w:rPr>
              <w:t>2. Analyse / Conception</w:t>
            </w:r>
            <w:r>
              <w:rPr>
                <w:webHidden/>
              </w:rPr>
              <w:tab/>
            </w:r>
            <w:r>
              <w:rPr>
                <w:webHidden/>
              </w:rPr>
              <w:fldChar w:fldCharType="begin"/>
            </w:r>
            <w:r>
              <w:rPr>
                <w:webHidden/>
              </w:rPr>
              <w:instrText xml:space="preserve"> PAGEREF _Toc104301894 \h </w:instrText>
            </w:r>
            <w:r>
              <w:rPr>
                <w:webHidden/>
              </w:rPr>
            </w:r>
            <w:r>
              <w:rPr>
                <w:webHidden/>
              </w:rPr>
              <w:fldChar w:fldCharType="separate"/>
            </w:r>
            <w:r>
              <w:rPr>
                <w:webHidden/>
              </w:rPr>
              <w:t>7</w:t>
            </w:r>
            <w:r>
              <w:rPr>
                <w:webHidden/>
              </w:rPr>
              <w:fldChar w:fldCharType="end"/>
            </w:r>
          </w:hyperlink>
        </w:p>
        <w:p w14:paraId="137CD0F0" w14:textId="17D5FE81" w:rsidR="00155A42" w:rsidRDefault="00155A42">
          <w:pPr>
            <w:pStyle w:val="TM2"/>
            <w:rPr>
              <w:noProof/>
              <w:szCs w:val="22"/>
            </w:rPr>
          </w:pPr>
          <w:hyperlink w:anchor="_Toc104301895" w:history="1">
            <w:r w:rsidRPr="006D02E8">
              <w:rPr>
                <w:rStyle w:val="Lienhypertexte"/>
                <w:iCs/>
                <w:noProof/>
              </w:rPr>
              <w:t>2.1 Stratégie de test</w:t>
            </w:r>
            <w:r>
              <w:rPr>
                <w:noProof/>
                <w:webHidden/>
              </w:rPr>
              <w:tab/>
            </w:r>
            <w:r>
              <w:rPr>
                <w:noProof/>
                <w:webHidden/>
              </w:rPr>
              <w:fldChar w:fldCharType="begin"/>
            </w:r>
            <w:r>
              <w:rPr>
                <w:noProof/>
                <w:webHidden/>
              </w:rPr>
              <w:instrText xml:space="preserve"> PAGEREF _Toc104301895 \h </w:instrText>
            </w:r>
            <w:r>
              <w:rPr>
                <w:noProof/>
                <w:webHidden/>
              </w:rPr>
            </w:r>
            <w:r>
              <w:rPr>
                <w:noProof/>
                <w:webHidden/>
              </w:rPr>
              <w:fldChar w:fldCharType="separate"/>
            </w:r>
            <w:r>
              <w:rPr>
                <w:noProof/>
                <w:webHidden/>
              </w:rPr>
              <w:t>7</w:t>
            </w:r>
            <w:r>
              <w:rPr>
                <w:noProof/>
                <w:webHidden/>
              </w:rPr>
              <w:fldChar w:fldCharType="end"/>
            </w:r>
          </w:hyperlink>
        </w:p>
        <w:p w14:paraId="366840F5" w14:textId="1F197757" w:rsidR="00155A42" w:rsidRDefault="00155A42">
          <w:pPr>
            <w:pStyle w:val="TM2"/>
            <w:rPr>
              <w:noProof/>
              <w:szCs w:val="22"/>
            </w:rPr>
          </w:pPr>
          <w:hyperlink w:anchor="_Toc104301896" w:history="1">
            <w:r w:rsidRPr="006D02E8">
              <w:rPr>
                <w:rStyle w:val="Lienhypertexte"/>
                <w:iCs/>
                <w:noProof/>
              </w:rPr>
              <w:t>2.2 Uses cases scénario</w:t>
            </w:r>
            <w:r>
              <w:rPr>
                <w:noProof/>
                <w:webHidden/>
              </w:rPr>
              <w:tab/>
            </w:r>
            <w:r>
              <w:rPr>
                <w:noProof/>
                <w:webHidden/>
              </w:rPr>
              <w:fldChar w:fldCharType="begin"/>
            </w:r>
            <w:r>
              <w:rPr>
                <w:noProof/>
                <w:webHidden/>
              </w:rPr>
              <w:instrText xml:space="preserve"> PAGEREF _Toc104301896 \h </w:instrText>
            </w:r>
            <w:r>
              <w:rPr>
                <w:noProof/>
                <w:webHidden/>
              </w:rPr>
            </w:r>
            <w:r>
              <w:rPr>
                <w:noProof/>
                <w:webHidden/>
              </w:rPr>
              <w:fldChar w:fldCharType="separate"/>
            </w:r>
            <w:r>
              <w:rPr>
                <w:noProof/>
                <w:webHidden/>
              </w:rPr>
              <w:t>9</w:t>
            </w:r>
            <w:r>
              <w:rPr>
                <w:noProof/>
                <w:webHidden/>
              </w:rPr>
              <w:fldChar w:fldCharType="end"/>
            </w:r>
          </w:hyperlink>
        </w:p>
        <w:p w14:paraId="5890D291" w14:textId="4A7B5011" w:rsidR="00155A42" w:rsidRDefault="00155A42">
          <w:pPr>
            <w:pStyle w:val="TM2"/>
            <w:rPr>
              <w:noProof/>
              <w:szCs w:val="22"/>
            </w:rPr>
          </w:pPr>
          <w:hyperlink w:anchor="_Toc104301897" w:history="1">
            <w:r w:rsidRPr="006D02E8">
              <w:rPr>
                <w:rStyle w:val="Lienhypertexte"/>
                <w:iCs/>
                <w:noProof/>
              </w:rPr>
              <w:t>2.3 Risques techniques</w:t>
            </w:r>
            <w:r>
              <w:rPr>
                <w:noProof/>
                <w:webHidden/>
              </w:rPr>
              <w:tab/>
            </w:r>
            <w:r>
              <w:rPr>
                <w:noProof/>
                <w:webHidden/>
              </w:rPr>
              <w:fldChar w:fldCharType="begin"/>
            </w:r>
            <w:r>
              <w:rPr>
                <w:noProof/>
                <w:webHidden/>
              </w:rPr>
              <w:instrText xml:space="preserve"> PAGEREF _Toc104301897 \h </w:instrText>
            </w:r>
            <w:r>
              <w:rPr>
                <w:noProof/>
                <w:webHidden/>
              </w:rPr>
            </w:r>
            <w:r>
              <w:rPr>
                <w:noProof/>
                <w:webHidden/>
              </w:rPr>
              <w:fldChar w:fldCharType="separate"/>
            </w:r>
            <w:r>
              <w:rPr>
                <w:noProof/>
                <w:webHidden/>
              </w:rPr>
              <w:t>12</w:t>
            </w:r>
            <w:r>
              <w:rPr>
                <w:noProof/>
                <w:webHidden/>
              </w:rPr>
              <w:fldChar w:fldCharType="end"/>
            </w:r>
          </w:hyperlink>
        </w:p>
        <w:p w14:paraId="46EADD2A" w14:textId="486FA56A" w:rsidR="00155A42" w:rsidRDefault="00155A42">
          <w:pPr>
            <w:pStyle w:val="TM2"/>
            <w:rPr>
              <w:noProof/>
              <w:szCs w:val="22"/>
            </w:rPr>
          </w:pPr>
          <w:hyperlink w:anchor="_Toc104301898" w:history="1">
            <w:r w:rsidRPr="006D02E8">
              <w:rPr>
                <w:rStyle w:val="Lienhypertexte"/>
                <w:iCs/>
                <w:noProof/>
              </w:rPr>
              <w:t>2.4 Dossier de conception</w:t>
            </w:r>
            <w:r>
              <w:rPr>
                <w:noProof/>
                <w:webHidden/>
              </w:rPr>
              <w:tab/>
            </w:r>
            <w:r>
              <w:rPr>
                <w:noProof/>
                <w:webHidden/>
              </w:rPr>
              <w:fldChar w:fldCharType="begin"/>
            </w:r>
            <w:r>
              <w:rPr>
                <w:noProof/>
                <w:webHidden/>
              </w:rPr>
              <w:instrText xml:space="preserve"> PAGEREF _Toc104301898 \h </w:instrText>
            </w:r>
            <w:r>
              <w:rPr>
                <w:noProof/>
                <w:webHidden/>
              </w:rPr>
            </w:r>
            <w:r>
              <w:rPr>
                <w:noProof/>
                <w:webHidden/>
              </w:rPr>
              <w:fldChar w:fldCharType="separate"/>
            </w:r>
            <w:r>
              <w:rPr>
                <w:noProof/>
                <w:webHidden/>
              </w:rPr>
              <w:t>13</w:t>
            </w:r>
            <w:r>
              <w:rPr>
                <w:noProof/>
                <w:webHidden/>
              </w:rPr>
              <w:fldChar w:fldCharType="end"/>
            </w:r>
          </w:hyperlink>
        </w:p>
        <w:p w14:paraId="3B3381F4" w14:textId="439E3557" w:rsidR="00155A42" w:rsidRDefault="00155A42">
          <w:pPr>
            <w:pStyle w:val="TM2"/>
            <w:rPr>
              <w:noProof/>
              <w:szCs w:val="22"/>
            </w:rPr>
          </w:pPr>
          <w:hyperlink w:anchor="_Toc104301899" w:history="1">
            <w:r w:rsidRPr="006D02E8">
              <w:rPr>
                <w:rStyle w:val="Lienhypertexte"/>
                <w:noProof/>
              </w:rPr>
              <w:t>2.5 Dépôt distant</w:t>
            </w:r>
            <w:r>
              <w:rPr>
                <w:noProof/>
                <w:webHidden/>
              </w:rPr>
              <w:tab/>
            </w:r>
            <w:r>
              <w:rPr>
                <w:noProof/>
                <w:webHidden/>
              </w:rPr>
              <w:fldChar w:fldCharType="begin"/>
            </w:r>
            <w:r>
              <w:rPr>
                <w:noProof/>
                <w:webHidden/>
              </w:rPr>
              <w:instrText xml:space="preserve"> PAGEREF _Toc104301899 \h </w:instrText>
            </w:r>
            <w:r>
              <w:rPr>
                <w:noProof/>
                <w:webHidden/>
              </w:rPr>
            </w:r>
            <w:r>
              <w:rPr>
                <w:noProof/>
                <w:webHidden/>
              </w:rPr>
              <w:fldChar w:fldCharType="separate"/>
            </w:r>
            <w:r>
              <w:rPr>
                <w:noProof/>
                <w:webHidden/>
              </w:rPr>
              <w:t>18</w:t>
            </w:r>
            <w:r>
              <w:rPr>
                <w:noProof/>
                <w:webHidden/>
              </w:rPr>
              <w:fldChar w:fldCharType="end"/>
            </w:r>
          </w:hyperlink>
        </w:p>
        <w:p w14:paraId="420D447C" w14:textId="605F6BE5" w:rsidR="00155A42" w:rsidRDefault="00155A42">
          <w:pPr>
            <w:pStyle w:val="TM1"/>
            <w:rPr>
              <w:szCs w:val="22"/>
            </w:rPr>
          </w:pPr>
          <w:hyperlink w:anchor="_Toc104301900" w:history="1">
            <w:r w:rsidRPr="006D02E8">
              <w:rPr>
                <w:rStyle w:val="Lienhypertexte"/>
              </w:rPr>
              <w:t>3. Réalisation</w:t>
            </w:r>
            <w:r>
              <w:rPr>
                <w:webHidden/>
              </w:rPr>
              <w:tab/>
            </w:r>
            <w:r>
              <w:rPr>
                <w:webHidden/>
              </w:rPr>
              <w:fldChar w:fldCharType="begin"/>
            </w:r>
            <w:r>
              <w:rPr>
                <w:webHidden/>
              </w:rPr>
              <w:instrText xml:space="preserve"> PAGEREF _Toc104301900 \h </w:instrText>
            </w:r>
            <w:r>
              <w:rPr>
                <w:webHidden/>
              </w:rPr>
            </w:r>
            <w:r>
              <w:rPr>
                <w:webHidden/>
              </w:rPr>
              <w:fldChar w:fldCharType="separate"/>
            </w:r>
            <w:r>
              <w:rPr>
                <w:webHidden/>
              </w:rPr>
              <w:t>19</w:t>
            </w:r>
            <w:r>
              <w:rPr>
                <w:webHidden/>
              </w:rPr>
              <w:fldChar w:fldCharType="end"/>
            </w:r>
          </w:hyperlink>
        </w:p>
        <w:p w14:paraId="12091088" w14:textId="249D6FB5" w:rsidR="00155A42" w:rsidRDefault="00155A42">
          <w:pPr>
            <w:pStyle w:val="TM2"/>
            <w:rPr>
              <w:noProof/>
              <w:szCs w:val="22"/>
            </w:rPr>
          </w:pPr>
          <w:hyperlink w:anchor="_Toc104301901" w:history="1">
            <w:r w:rsidRPr="006D02E8">
              <w:rPr>
                <w:rStyle w:val="Lienhypertexte"/>
                <w:noProof/>
              </w:rPr>
              <w:t>3.1 Dossier de réalisation</w:t>
            </w:r>
            <w:r>
              <w:rPr>
                <w:noProof/>
                <w:webHidden/>
              </w:rPr>
              <w:tab/>
            </w:r>
            <w:r>
              <w:rPr>
                <w:noProof/>
                <w:webHidden/>
              </w:rPr>
              <w:fldChar w:fldCharType="begin"/>
            </w:r>
            <w:r>
              <w:rPr>
                <w:noProof/>
                <w:webHidden/>
              </w:rPr>
              <w:instrText xml:space="preserve"> PAGEREF _Toc104301901 \h </w:instrText>
            </w:r>
            <w:r>
              <w:rPr>
                <w:noProof/>
                <w:webHidden/>
              </w:rPr>
            </w:r>
            <w:r>
              <w:rPr>
                <w:noProof/>
                <w:webHidden/>
              </w:rPr>
              <w:fldChar w:fldCharType="separate"/>
            </w:r>
            <w:r>
              <w:rPr>
                <w:noProof/>
                <w:webHidden/>
              </w:rPr>
              <w:t>19</w:t>
            </w:r>
            <w:r>
              <w:rPr>
                <w:noProof/>
                <w:webHidden/>
              </w:rPr>
              <w:fldChar w:fldCharType="end"/>
            </w:r>
          </w:hyperlink>
        </w:p>
        <w:p w14:paraId="00CBEFD3" w14:textId="7F720F28" w:rsidR="00155A42" w:rsidRDefault="00155A42">
          <w:pPr>
            <w:pStyle w:val="TM2"/>
            <w:rPr>
              <w:noProof/>
              <w:szCs w:val="22"/>
            </w:rPr>
          </w:pPr>
          <w:hyperlink w:anchor="_Toc104301902" w:history="1">
            <w:r w:rsidRPr="006D02E8">
              <w:rPr>
                <w:rStyle w:val="Lienhypertexte"/>
                <w:noProof/>
              </w:rPr>
              <w:t>3.2 Description des tests éffectué</w:t>
            </w:r>
            <w:r>
              <w:rPr>
                <w:noProof/>
                <w:webHidden/>
              </w:rPr>
              <w:tab/>
            </w:r>
            <w:r>
              <w:rPr>
                <w:noProof/>
                <w:webHidden/>
              </w:rPr>
              <w:fldChar w:fldCharType="begin"/>
            </w:r>
            <w:r>
              <w:rPr>
                <w:noProof/>
                <w:webHidden/>
              </w:rPr>
              <w:instrText xml:space="preserve"> PAGEREF _Toc104301902 \h </w:instrText>
            </w:r>
            <w:r>
              <w:rPr>
                <w:noProof/>
                <w:webHidden/>
              </w:rPr>
            </w:r>
            <w:r>
              <w:rPr>
                <w:noProof/>
                <w:webHidden/>
              </w:rPr>
              <w:fldChar w:fldCharType="separate"/>
            </w:r>
            <w:r>
              <w:rPr>
                <w:noProof/>
                <w:webHidden/>
              </w:rPr>
              <w:t>23</w:t>
            </w:r>
            <w:r>
              <w:rPr>
                <w:noProof/>
                <w:webHidden/>
              </w:rPr>
              <w:fldChar w:fldCharType="end"/>
            </w:r>
          </w:hyperlink>
        </w:p>
        <w:p w14:paraId="2ABC30E5" w14:textId="71E7BCA8" w:rsidR="00155A42" w:rsidRDefault="00155A42">
          <w:pPr>
            <w:pStyle w:val="TM2"/>
            <w:rPr>
              <w:noProof/>
              <w:szCs w:val="22"/>
            </w:rPr>
          </w:pPr>
          <w:hyperlink w:anchor="_Toc104301903" w:history="1">
            <w:r w:rsidRPr="006D02E8">
              <w:rPr>
                <w:rStyle w:val="Lienhypertexte"/>
                <w:noProof/>
              </w:rPr>
              <w:t>3.3 Erreurs restantes</w:t>
            </w:r>
            <w:r>
              <w:rPr>
                <w:noProof/>
                <w:webHidden/>
              </w:rPr>
              <w:tab/>
            </w:r>
            <w:r>
              <w:rPr>
                <w:noProof/>
                <w:webHidden/>
              </w:rPr>
              <w:fldChar w:fldCharType="begin"/>
            </w:r>
            <w:r>
              <w:rPr>
                <w:noProof/>
                <w:webHidden/>
              </w:rPr>
              <w:instrText xml:space="preserve"> PAGEREF _Toc104301903 \h </w:instrText>
            </w:r>
            <w:r>
              <w:rPr>
                <w:noProof/>
                <w:webHidden/>
              </w:rPr>
            </w:r>
            <w:r>
              <w:rPr>
                <w:noProof/>
                <w:webHidden/>
              </w:rPr>
              <w:fldChar w:fldCharType="separate"/>
            </w:r>
            <w:r>
              <w:rPr>
                <w:noProof/>
                <w:webHidden/>
              </w:rPr>
              <w:t>28</w:t>
            </w:r>
            <w:r>
              <w:rPr>
                <w:noProof/>
                <w:webHidden/>
              </w:rPr>
              <w:fldChar w:fldCharType="end"/>
            </w:r>
          </w:hyperlink>
        </w:p>
        <w:p w14:paraId="10AC805C" w14:textId="29936433" w:rsidR="00155A42" w:rsidRDefault="00155A42">
          <w:pPr>
            <w:pStyle w:val="TM2"/>
            <w:rPr>
              <w:noProof/>
              <w:szCs w:val="22"/>
            </w:rPr>
          </w:pPr>
          <w:hyperlink w:anchor="_Toc104301904" w:history="1">
            <w:r w:rsidRPr="006D02E8">
              <w:rPr>
                <w:rStyle w:val="Lienhypertexte"/>
                <w:noProof/>
              </w:rPr>
              <w:t>3.4 Liste des documents fournis</w:t>
            </w:r>
            <w:r>
              <w:rPr>
                <w:noProof/>
                <w:webHidden/>
              </w:rPr>
              <w:tab/>
            </w:r>
            <w:r>
              <w:rPr>
                <w:noProof/>
                <w:webHidden/>
              </w:rPr>
              <w:fldChar w:fldCharType="begin"/>
            </w:r>
            <w:r>
              <w:rPr>
                <w:noProof/>
                <w:webHidden/>
              </w:rPr>
              <w:instrText xml:space="preserve"> PAGEREF _Toc104301904 \h </w:instrText>
            </w:r>
            <w:r>
              <w:rPr>
                <w:noProof/>
                <w:webHidden/>
              </w:rPr>
            </w:r>
            <w:r>
              <w:rPr>
                <w:noProof/>
                <w:webHidden/>
              </w:rPr>
              <w:fldChar w:fldCharType="separate"/>
            </w:r>
            <w:r>
              <w:rPr>
                <w:noProof/>
                <w:webHidden/>
              </w:rPr>
              <w:t>28</w:t>
            </w:r>
            <w:r>
              <w:rPr>
                <w:noProof/>
                <w:webHidden/>
              </w:rPr>
              <w:fldChar w:fldCharType="end"/>
            </w:r>
          </w:hyperlink>
        </w:p>
        <w:p w14:paraId="44C50D1F" w14:textId="04EAF761" w:rsidR="00155A42" w:rsidRDefault="00155A42">
          <w:pPr>
            <w:pStyle w:val="TM1"/>
            <w:rPr>
              <w:szCs w:val="22"/>
            </w:rPr>
          </w:pPr>
          <w:hyperlink w:anchor="_Toc104301905" w:history="1">
            <w:r w:rsidRPr="006D02E8">
              <w:rPr>
                <w:rStyle w:val="Lienhypertexte"/>
              </w:rPr>
              <w:t>4. Conclusion</w:t>
            </w:r>
            <w:r>
              <w:rPr>
                <w:webHidden/>
              </w:rPr>
              <w:tab/>
            </w:r>
            <w:r>
              <w:rPr>
                <w:webHidden/>
              </w:rPr>
              <w:fldChar w:fldCharType="begin"/>
            </w:r>
            <w:r>
              <w:rPr>
                <w:webHidden/>
              </w:rPr>
              <w:instrText xml:space="preserve"> PAGEREF _Toc104301905 \h </w:instrText>
            </w:r>
            <w:r>
              <w:rPr>
                <w:webHidden/>
              </w:rPr>
            </w:r>
            <w:r>
              <w:rPr>
                <w:webHidden/>
              </w:rPr>
              <w:fldChar w:fldCharType="separate"/>
            </w:r>
            <w:r>
              <w:rPr>
                <w:webHidden/>
              </w:rPr>
              <w:t>30</w:t>
            </w:r>
            <w:r>
              <w:rPr>
                <w:webHidden/>
              </w:rPr>
              <w:fldChar w:fldCharType="end"/>
            </w:r>
          </w:hyperlink>
        </w:p>
        <w:p w14:paraId="5695293A" w14:textId="1230CE75" w:rsidR="00155A42" w:rsidRDefault="00155A42">
          <w:pPr>
            <w:pStyle w:val="TM2"/>
            <w:rPr>
              <w:noProof/>
              <w:szCs w:val="22"/>
            </w:rPr>
          </w:pPr>
          <w:hyperlink w:anchor="_Toc104301906" w:history="1">
            <w:r w:rsidRPr="006D02E8">
              <w:rPr>
                <w:rStyle w:val="Lienhypertexte"/>
                <w:noProof/>
              </w:rPr>
              <w:t>4.1 Objectifs atteints / non-atteints</w:t>
            </w:r>
            <w:r>
              <w:rPr>
                <w:noProof/>
                <w:webHidden/>
              </w:rPr>
              <w:tab/>
            </w:r>
            <w:r>
              <w:rPr>
                <w:noProof/>
                <w:webHidden/>
              </w:rPr>
              <w:fldChar w:fldCharType="begin"/>
            </w:r>
            <w:r>
              <w:rPr>
                <w:noProof/>
                <w:webHidden/>
              </w:rPr>
              <w:instrText xml:space="preserve"> PAGEREF _Toc104301906 \h </w:instrText>
            </w:r>
            <w:r>
              <w:rPr>
                <w:noProof/>
                <w:webHidden/>
              </w:rPr>
            </w:r>
            <w:r>
              <w:rPr>
                <w:noProof/>
                <w:webHidden/>
              </w:rPr>
              <w:fldChar w:fldCharType="separate"/>
            </w:r>
            <w:r>
              <w:rPr>
                <w:noProof/>
                <w:webHidden/>
              </w:rPr>
              <w:t>30</w:t>
            </w:r>
            <w:r>
              <w:rPr>
                <w:noProof/>
                <w:webHidden/>
              </w:rPr>
              <w:fldChar w:fldCharType="end"/>
            </w:r>
          </w:hyperlink>
        </w:p>
        <w:p w14:paraId="335B78D4" w14:textId="0391F9DA" w:rsidR="00155A42" w:rsidRDefault="00155A42">
          <w:pPr>
            <w:pStyle w:val="TM2"/>
            <w:rPr>
              <w:noProof/>
              <w:szCs w:val="22"/>
            </w:rPr>
          </w:pPr>
          <w:hyperlink w:anchor="_Toc104301907" w:history="1">
            <w:r w:rsidRPr="006D02E8">
              <w:rPr>
                <w:rStyle w:val="Lienhypertexte"/>
                <w:noProof/>
              </w:rPr>
              <w:t>4.2 Points positifs / négatifs</w:t>
            </w:r>
            <w:r>
              <w:rPr>
                <w:noProof/>
                <w:webHidden/>
              </w:rPr>
              <w:tab/>
            </w:r>
            <w:r>
              <w:rPr>
                <w:noProof/>
                <w:webHidden/>
              </w:rPr>
              <w:fldChar w:fldCharType="begin"/>
            </w:r>
            <w:r>
              <w:rPr>
                <w:noProof/>
                <w:webHidden/>
              </w:rPr>
              <w:instrText xml:space="preserve"> PAGEREF _Toc104301907 \h </w:instrText>
            </w:r>
            <w:r>
              <w:rPr>
                <w:noProof/>
                <w:webHidden/>
              </w:rPr>
            </w:r>
            <w:r>
              <w:rPr>
                <w:noProof/>
                <w:webHidden/>
              </w:rPr>
              <w:fldChar w:fldCharType="separate"/>
            </w:r>
            <w:r>
              <w:rPr>
                <w:noProof/>
                <w:webHidden/>
              </w:rPr>
              <w:t>31</w:t>
            </w:r>
            <w:r>
              <w:rPr>
                <w:noProof/>
                <w:webHidden/>
              </w:rPr>
              <w:fldChar w:fldCharType="end"/>
            </w:r>
          </w:hyperlink>
        </w:p>
        <w:p w14:paraId="57371FED" w14:textId="543A7E3F" w:rsidR="00155A42" w:rsidRDefault="00155A42">
          <w:pPr>
            <w:pStyle w:val="TM2"/>
            <w:rPr>
              <w:noProof/>
              <w:szCs w:val="22"/>
            </w:rPr>
          </w:pPr>
          <w:hyperlink w:anchor="_Toc104301908" w:history="1">
            <w:r w:rsidRPr="006D02E8">
              <w:rPr>
                <w:rStyle w:val="Lienhypertexte"/>
                <w:iCs/>
                <w:noProof/>
              </w:rPr>
              <w:t>4.3 Difficultés particulières</w:t>
            </w:r>
            <w:r>
              <w:rPr>
                <w:noProof/>
                <w:webHidden/>
              </w:rPr>
              <w:tab/>
            </w:r>
            <w:r>
              <w:rPr>
                <w:noProof/>
                <w:webHidden/>
              </w:rPr>
              <w:fldChar w:fldCharType="begin"/>
            </w:r>
            <w:r>
              <w:rPr>
                <w:noProof/>
                <w:webHidden/>
              </w:rPr>
              <w:instrText xml:space="preserve"> PAGEREF _Toc104301908 \h </w:instrText>
            </w:r>
            <w:r>
              <w:rPr>
                <w:noProof/>
                <w:webHidden/>
              </w:rPr>
            </w:r>
            <w:r>
              <w:rPr>
                <w:noProof/>
                <w:webHidden/>
              </w:rPr>
              <w:fldChar w:fldCharType="separate"/>
            </w:r>
            <w:r>
              <w:rPr>
                <w:noProof/>
                <w:webHidden/>
              </w:rPr>
              <w:t>31</w:t>
            </w:r>
            <w:r>
              <w:rPr>
                <w:noProof/>
                <w:webHidden/>
              </w:rPr>
              <w:fldChar w:fldCharType="end"/>
            </w:r>
          </w:hyperlink>
        </w:p>
        <w:p w14:paraId="78D0A8CD" w14:textId="2CBF3240" w:rsidR="00155A42" w:rsidRDefault="00155A42">
          <w:pPr>
            <w:pStyle w:val="TM2"/>
            <w:rPr>
              <w:noProof/>
              <w:szCs w:val="22"/>
            </w:rPr>
          </w:pPr>
          <w:hyperlink w:anchor="_Toc104301909" w:history="1">
            <w:r w:rsidRPr="006D02E8">
              <w:rPr>
                <w:rStyle w:val="Lienhypertexte"/>
                <w:iCs/>
                <w:noProof/>
              </w:rPr>
              <w:t>4.4 Suites possible pour le projet</w:t>
            </w:r>
            <w:r>
              <w:rPr>
                <w:noProof/>
                <w:webHidden/>
              </w:rPr>
              <w:tab/>
            </w:r>
            <w:r>
              <w:rPr>
                <w:noProof/>
                <w:webHidden/>
              </w:rPr>
              <w:fldChar w:fldCharType="begin"/>
            </w:r>
            <w:r>
              <w:rPr>
                <w:noProof/>
                <w:webHidden/>
              </w:rPr>
              <w:instrText xml:space="preserve"> PAGEREF _Toc104301909 \h </w:instrText>
            </w:r>
            <w:r>
              <w:rPr>
                <w:noProof/>
                <w:webHidden/>
              </w:rPr>
            </w:r>
            <w:r>
              <w:rPr>
                <w:noProof/>
                <w:webHidden/>
              </w:rPr>
              <w:fldChar w:fldCharType="separate"/>
            </w:r>
            <w:r>
              <w:rPr>
                <w:noProof/>
                <w:webHidden/>
              </w:rPr>
              <w:t>31</w:t>
            </w:r>
            <w:r>
              <w:rPr>
                <w:noProof/>
                <w:webHidden/>
              </w:rPr>
              <w:fldChar w:fldCharType="end"/>
            </w:r>
          </w:hyperlink>
        </w:p>
        <w:p w14:paraId="77E8BB47" w14:textId="415B1949" w:rsidR="00155A42" w:rsidRDefault="00155A42">
          <w:pPr>
            <w:pStyle w:val="TM1"/>
            <w:rPr>
              <w:szCs w:val="22"/>
            </w:rPr>
          </w:pPr>
          <w:hyperlink w:anchor="_Toc104301910" w:history="1">
            <w:r w:rsidRPr="006D02E8">
              <w:rPr>
                <w:rStyle w:val="Lienhypertexte"/>
              </w:rPr>
              <w:t>5. Annexes</w:t>
            </w:r>
            <w:r>
              <w:rPr>
                <w:webHidden/>
              </w:rPr>
              <w:tab/>
            </w:r>
            <w:r>
              <w:rPr>
                <w:webHidden/>
              </w:rPr>
              <w:fldChar w:fldCharType="begin"/>
            </w:r>
            <w:r>
              <w:rPr>
                <w:webHidden/>
              </w:rPr>
              <w:instrText xml:space="preserve"> PAGEREF _Toc104301910 \h </w:instrText>
            </w:r>
            <w:r>
              <w:rPr>
                <w:webHidden/>
              </w:rPr>
            </w:r>
            <w:r>
              <w:rPr>
                <w:webHidden/>
              </w:rPr>
              <w:fldChar w:fldCharType="separate"/>
            </w:r>
            <w:r>
              <w:rPr>
                <w:webHidden/>
              </w:rPr>
              <w:t>32</w:t>
            </w:r>
            <w:r>
              <w:rPr>
                <w:webHidden/>
              </w:rPr>
              <w:fldChar w:fldCharType="end"/>
            </w:r>
          </w:hyperlink>
        </w:p>
        <w:p w14:paraId="366587E8" w14:textId="09D14633" w:rsidR="00155A42" w:rsidRDefault="00155A42">
          <w:pPr>
            <w:pStyle w:val="TM2"/>
            <w:rPr>
              <w:noProof/>
              <w:szCs w:val="22"/>
            </w:rPr>
          </w:pPr>
          <w:hyperlink w:anchor="_Toc104301911" w:history="1">
            <w:r w:rsidRPr="006D02E8">
              <w:rPr>
                <w:rStyle w:val="Lienhypertexte"/>
                <w:noProof/>
              </w:rPr>
              <w:t>5.1 Sources – Bibliographie</w:t>
            </w:r>
            <w:r>
              <w:rPr>
                <w:noProof/>
                <w:webHidden/>
              </w:rPr>
              <w:tab/>
            </w:r>
            <w:r>
              <w:rPr>
                <w:noProof/>
                <w:webHidden/>
              </w:rPr>
              <w:fldChar w:fldCharType="begin"/>
            </w:r>
            <w:r>
              <w:rPr>
                <w:noProof/>
                <w:webHidden/>
              </w:rPr>
              <w:instrText xml:space="preserve"> PAGEREF _Toc104301911 \h </w:instrText>
            </w:r>
            <w:r>
              <w:rPr>
                <w:noProof/>
                <w:webHidden/>
              </w:rPr>
            </w:r>
            <w:r>
              <w:rPr>
                <w:noProof/>
                <w:webHidden/>
              </w:rPr>
              <w:fldChar w:fldCharType="separate"/>
            </w:r>
            <w:r>
              <w:rPr>
                <w:noProof/>
                <w:webHidden/>
              </w:rPr>
              <w:t>32</w:t>
            </w:r>
            <w:r>
              <w:rPr>
                <w:noProof/>
                <w:webHidden/>
              </w:rPr>
              <w:fldChar w:fldCharType="end"/>
            </w:r>
          </w:hyperlink>
        </w:p>
        <w:p w14:paraId="701BA585" w14:textId="0711D5EB" w:rsidR="00155A42" w:rsidRDefault="00155A42">
          <w:pPr>
            <w:pStyle w:val="TM2"/>
            <w:rPr>
              <w:noProof/>
              <w:szCs w:val="22"/>
            </w:rPr>
          </w:pPr>
          <w:hyperlink w:anchor="_Toc104301912" w:history="1">
            <w:r w:rsidRPr="006D02E8">
              <w:rPr>
                <w:rStyle w:val="Lienhypertexte"/>
                <w:noProof/>
              </w:rPr>
              <w:t>5.2 Glossaire</w:t>
            </w:r>
            <w:r>
              <w:rPr>
                <w:noProof/>
                <w:webHidden/>
              </w:rPr>
              <w:tab/>
            </w:r>
            <w:r>
              <w:rPr>
                <w:noProof/>
                <w:webHidden/>
              </w:rPr>
              <w:fldChar w:fldCharType="begin"/>
            </w:r>
            <w:r>
              <w:rPr>
                <w:noProof/>
                <w:webHidden/>
              </w:rPr>
              <w:instrText xml:space="preserve"> PAGEREF _Toc104301912 \h </w:instrText>
            </w:r>
            <w:r>
              <w:rPr>
                <w:noProof/>
                <w:webHidden/>
              </w:rPr>
            </w:r>
            <w:r>
              <w:rPr>
                <w:noProof/>
                <w:webHidden/>
              </w:rPr>
              <w:fldChar w:fldCharType="separate"/>
            </w:r>
            <w:r>
              <w:rPr>
                <w:noProof/>
                <w:webHidden/>
              </w:rPr>
              <w:t>33</w:t>
            </w:r>
            <w:r>
              <w:rPr>
                <w:noProof/>
                <w:webHidden/>
              </w:rPr>
              <w:fldChar w:fldCharType="end"/>
            </w:r>
          </w:hyperlink>
        </w:p>
        <w:p w14:paraId="6FA9E223" w14:textId="279E91D7" w:rsidR="00155A42" w:rsidRDefault="00155A42">
          <w:pPr>
            <w:pStyle w:val="TM2"/>
            <w:rPr>
              <w:noProof/>
              <w:szCs w:val="22"/>
            </w:rPr>
          </w:pPr>
          <w:hyperlink w:anchor="_Toc104301913" w:history="1">
            <w:r w:rsidRPr="006D02E8">
              <w:rPr>
                <w:rStyle w:val="Lienhypertexte"/>
                <w:noProof/>
              </w:rPr>
              <w:t>5.3 Table des illustrations</w:t>
            </w:r>
            <w:r>
              <w:rPr>
                <w:noProof/>
                <w:webHidden/>
              </w:rPr>
              <w:tab/>
            </w:r>
            <w:r>
              <w:rPr>
                <w:noProof/>
                <w:webHidden/>
              </w:rPr>
              <w:fldChar w:fldCharType="begin"/>
            </w:r>
            <w:r>
              <w:rPr>
                <w:noProof/>
                <w:webHidden/>
              </w:rPr>
              <w:instrText xml:space="preserve"> PAGEREF _Toc104301913 \h </w:instrText>
            </w:r>
            <w:r>
              <w:rPr>
                <w:noProof/>
                <w:webHidden/>
              </w:rPr>
            </w:r>
            <w:r>
              <w:rPr>
                <w:noProof/>
                <w:webHidden/>
              </w:rPr>
              <w:fldChar w:fldCharType="separate"/>
            </w:r>
            <w:r>
              <w:rPr>
                <w:noProof/>
                <w:webHidden/>
              </w:rPr>
              <w:t>33</w:t>
            </w:r>
            <w:r>
              <w:rPr>
                <w:noProof/>
                <w:webHidden/>
              </w:rPr>
              <w:fldChar w:fldCharType="end"/>
            </w:r>
          </w:hyperlink>
        </w:p>
        <w:p w14:paraId="527C80AC" w14:textId="6CCD76CD" w:rsidR="00195085" w:rsidRPr="007F5E02" w:rsidRDefault="00D03F5E">
          <w:pPr>
            <w:rPr>
              <w:b/>
              <w:bCs/>
            </w:rPr>
          </w:pPr>
          <w:r>
            <w:rPr>
              <w:b/>
              <w:bCs/>
              <w:noProof/>
            </w:rPr>
            <w:fldChar w:fldCharType="end"/>
          </w:r>
        </w:p>
      </w:sdtContent>
    </w:sdt>
    <w:p w14:paraId="47A6C006" w14:textId="5B94AD18" w:rsidR="00956F55" w:rsidRPr="007F5E02" w:rsidRDefault="00956F55" w:rsidP="00956F55">
      <w:pPr>
        <w:rPr>
          <w:caps/>
          <w:color w:val="FFFFFF" w:themeColor="background1"/>
          <w:spacing w:val="15"/>
          <w:sz w:val="28"/>
          <w:szCs w:val="22"/>
        </w:rPr>
      </w:pPr>
      <w:bookmarkStart w:id="0" w:name="_Toc99368105"/>
    </w:p>
    <w:p w14:paraId="73E148CD" w14:textId="3F3955BD" w:rsidR="00956F55" w:rsidRPr="007F5E02" w:rsidRDefault="00956F55" w:rsidP="00956F55">
      <w:pPr>
        <w:rPr>
          <w:caps/>
          <w:color w:val="FFFFFF" w:themeColor="background1"/>
          <w:spacing w:val="15"/>
          <w:sz w:val="28"/>
          <w:szCs w:val="22"/>
        </w:rPr>
      </w:pPr>
      <w:r w:rsidRPr="007F5E02">
        <w:rPr>
          <w:caps/>
          <w:color w:val="FFFFFF" w:themeColor="background1"/>
          <w:spacing w:val="15"/>
          <w:sz w:val="28"/>
          <w:szCs w:val="22"/>
        </w:rPr>
        <w:br w:type="page"/>
      </w:r>
    </w:p>
    <w:p w14:paraId="584C699F" w14:textId="01763CB9" w:rsidR="00C825A3" w:rsidRPr="007F5E02" w:rsidRDefault="00D71F0A" w:rsidP="000B37B1">
      <w:pPr>
        <w:pStyle w:val="Titre1"/>
      </w:pPr>
      <w:bookmarkStart w:id="1" w:name="_Toc104301888"/>
      <w:r>
        <w:lastRenderedPageBreak/>
        <w:t xml:space="preserve">1. </w:t>
      </w:r>
      <w:r w:rsidR="000B37B1" w:rsidRPr="007F5E02">
        <w:t>Analyse préliminaire</w:t>
      </w:r>
      <w:bookmarkEnd w:id="0"/>
      <w:bookmarkEnd w:id="1"/>
    </w:p>
    <w:p w14:paraId="51A03DC4" w14:textId="69965269" w:rsidR="000B37B1" w:rsidRPr="007F5E02" w:rsidRDefault="00D71F0A" w:rsidP="000B37B1">
      <w:pPr>
        <w:pStyle w:val="Titre2"/>
        <w:rPr>
          <w:i/>
          <w:iCs/>
        </w:rPr>
      </w:pPr>
      <w:bookmarkStart w:id="2" w:name="_Toc99368106"/>
      <w:bookmarkStart w:id="3" w:name="_Toc104301889"/>
      <w:r>
        <w:rPr>
          <w:iCs/>
        </w:rPr>
        <w:t xml:space="preserve">1.1 </w:t>
      </w:r>
      <w:r w:rsidR="000B37B1" w:rsidRPr="007F5E02">
        <w:rPr>
          <w:iCs/>
        </w:rPr>
        <w:t>Introduction</w:t>
      </w:r>
      <w:bookmarkEnd w:id="2"/>
      <w:bookmarkEnd w:id="3"/>
      <w:r w:rsidR="000B37B1" w:rsidRPr="007F5E02">
        <w:rPr>
          <w:iCs/>
        </w:rPr>
        <w:t xml:space="preserve"> </w:t>
      </w:r>
    </w:p>
    <w:p w14:paraId="1AE19C7B" w14:textId="03EB005C" w:rsidR="007018B4" w:rsidRPr="007F5E02" w:rsidRDefault="007018B4" w:rsidP="000B37B1">
      <w:r w:rsidRPr="007F5E02">
        <w:t xml:space="preserve">Le projet consiste à réaliser une horloge à LED fournissant également une indication du taux de CO2 et de la température. Certaines alertes </w:t>
      </w:r>
      <w:r w:rsidR="00021ABC" w:rsidRPr="007F5E02">
        <w:t xml:space="preserve">comme des alertes </w:t>
      </w:r>
      <w:r w:rsidR="00CD30FF" w:rsidRPr="007F5E02">
        <w:t xml:space="preserve">visuelles et/ou sonores </w:t>
      </w:r>
      <w:r w:rsidRPr="007F5E02">
        <w:t xml:space="preserve">devront être faites dans le cas où le taux de CO2 dépassait un certain seuil voulu. </w:t>
      </w:r>
    </w:p>
    <w:p w14:paraId="5206375D" w14:textId="77777777" w:rsidR="0075717A" w:rsidRDefault="00D56E60" w:rsidP="000B37B1">
      <w:r w:rsidRPr="007F5E02">
        <w:t>Ce projet est réalisé dans le cadre de mon projet TPI, l’examen final pour ma formation CFC. J’ai choisi ce sujet parce qu’il englobe deux domaine</w:t>
      </w:r>
      <w:r w:rsidR="00A5199F" w:rsidRPr="007F5E02">
        <w:t>s</w:t>
      </w:r>
      <w:r w:rsidRPr="007F5E02">
        <w:t xml:space="preserve"> que j’apprécie particulièrement, la programmation et l’électronique. </w:t>
      </w:r>
      <w:r w:rsidR="00A5199F" w:rsidRPr="007F5E02">
        <w:t>Réaliser ce TPI</w:t>
      </w:r>
      <w:r w:rsidRPr="007F5E02">
        <w:t xml:space="preserve"> me permet</w:t>
      </w:r>
      <w:r w:rsidR="00A5199F" w:rsidRPr="007F5E02">
        <w:t>tra</w:t>
      </w:r>
      <w:r w:rsidRPr="007F5E02">
        <w:t xml:space="preserve"> </w:t>
      </w:r>
      <w:r w:rsidR="00A5199F" w:rsidRPr="007F5E02">
        <w:t xml:space="preserve">non seulement </w:t>
      </w:r>
      <w:r w:rsidRPr="007F5E02">
        <w:t xml:space="preserve">d’approfondir ceux </w:t>
      </w:r>
      <w:r w:rsidR="00A5199F" w:rsidRPr="007F5E02">
        <w:t xml:space="preserve">deux </w:t>
      </w:r>
      <w:r w:rsidR="007018B4" w:rsidRPr="007F5E02">
        <w:t xml:space="preserve">domaines, </w:t>
      </w:r>
      <w:r w:rsidR="00A5199F" w:rsidRPr="007F5E02">
        <w:t>mais aussi de me familiariser dans la réalisation de projets dans le domaine de l’informatique embarqué.</w:t>
      </w:r>
    </w:p>
    <w:p w14:paraId="4C3D5BE1" w14:textId="1107E24E" w:rsidR="0075717A" w:rsidRPr="007F5E02" w:rsidRDefault="0075717A" w:rsidP="000B37B1">
      <w:r>
        <w:rPr>
          <w:rFonts w:ascii="Segoe UI" w:hAnsi="Segoe UI" w:cs="Segoe UI"/>
          <w:color w:val="242424"/>
          <w:shd w:val="clear" w:color="auto" w:fill="FFFFFF"/>
        </w:rPr>
        <w:t>Nous avons décidé, M. Favre et moi-même, d’utiliser le « </w:t>
      </w:r>
      <w:proofErr w:type="spellStart"/>
      <w:r>
        <w:rPr>
          <w:rFonts w:ascii="Segoe UI" w:hAnsi="Segoe UI" w:cs="Segoe UI"/>
          <w:color w:val="242424"/>
          <w:shd w:val="clear" w:color="auto" w:fill="FFFFFF"/>
        </w:rPr>
        <w:t>waterfall</w:t>
      </w:r>
      <w:proofErr w:type="spellEnd"/>
      <w:r>
        <w:rPr>
          <w:rFonts w:ascii="Segoe UI" w:hAnsi="Segoe UI" w:cs="Segoe UI"/>
          <w:color w:val="242424"/>
          <w:shd w:val="clear" w:color="auto" w:fill="FFFFFF"/>
        </w:rPr>
        <w:t> » avec quelques touches « d’agile » pour la méthode de gestion de projet.</w:t>
      </w:r>
    </w:p>
    <w:p w14:paraId="34D76E79" w14:textId="31EF5575" w:rsidR="00A60DE8" w:rsidRPr="007F5E02" w:rsidRDefault="00D71F0A" w:rsidP="00A60DE8">
      <w:pPr>
        <w:pStyle w:val="Titre2"/>
        <w:rPr>
          <w:iCs/>
        </w:rPr>
      </w:pPr>
      <w:bookmarkStart w:id="4" w:name="_Toc104301890"/>
      <w:r>
        <w:rPr>
          <w:iCs/>
        </w:rPr>
        <w:t xml:space="preserve">1.2 </w:t>
      </w:r>
      <w:r w:rsidR="00A60DE8" w:rsidRPr="007F5E02">
        <w:rPr>
          <w:iCs/>
        </w:rPr>
        <w:t>Organisation</w:t>
      </w:r>
      <w:bookmarkEnd w:id="4"/>
    </w:p>
    <w:p w14:paraId="6B105CE9" w14:textId="4BEDFB14" w:rsidR="00021ABC" w:rsidRPr="007F5E02"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7F5E02"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7F5E02" w:rsidRDefault="00BC2E67" w:rsidP="00021ABC">
            <w:pPr>
              <w:rPr>
                <w:rFonts w:cstheme="minorHAnsi"/>
              </w:rPr>
            </w:pPr>
          </w:p>
        </w:tc>
        <w:tc>
          <w:tcPr>
            <w:tcW w:w="1707" w:type="dxa"/>
          </w:tcPr>
          <w:p w14:paraId="10FEE9B8" w14:textId="0CC11C4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andidat</w:t>
            </w:r>
          </w:p>
        </w:tc>
        <w:tc>
          <w:tcPr>
            <w:tcW w:w="2019" w:type="dxa"/>
          </w:tcPr>
          <w:p w14:paraId="1E59046C" w14:textId="0414B1D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hef de projet</w:t>
            </w:r>
          </w:p>
        </w:tc>
        <w:tc>
          <w:tcPr>
            <w:tcW w:w="1864" w:type="dxa"/>
          </w:tcPr>
          <w:p w14:paraId="580B6F23" w14:textId="76A5233F"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1</w:t>
            </w:r>
          </w:p>
        </w:tc>
        <w:tc>
          <w:tcPr>
            <w:tcW w:w="2204" w:type="dxa"/>
          </w:tcPr>
          <w:p w14:paraId="49B36BA1" w14:textId="57D2FCE4"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2</w:t>
            </w:r>
          </w:p>
        </w:tc>
      </w:tr>
      <w:tr w:rsidR="003F644E" w:rsidRPr="007F5E02"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7F5E02" w:rsidRDefault="00BC2E67" w:rsidP="00021ABC">
            <w:pPr>
              <w:rPr>
                <w:rFonts w:cstheme="minorHAnsi"/>
              </w:rPr>
            </w:pPr>
            <w:r w:rsidRPr="007F5E02">
              <w:rPr>
                <w:rFonts w:cstheme="minorHAnsi"/>
              </w:rPr>
              <w:t>Nom</w:t>
            </w:r>
          </w:p>
        </w:tc>
        <w:tc>
          <w:tcPr>
            <w:tcW w:w="1707" w:type="dxa"/>
          </w:tcPr>
          <w:p w14:paraId="440B9594" w14:textId="4A1BA0E8"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7F5E02">
              <w:rPr>
                <w:rFonts w:cstheme="minorHAnsi"/>
              </w:rPr>
              <w:t>Giorgis</w:t>
            </w:r>
            <w:proofErr w:type="spellEnd"/>
          </w:p>
        </w:tc>
        <w:tc>
          <w:tcPr>
            <w:tcW w:w="2019" w:type="dxa"/>
          </w:tcPr>
          <w:p w14:paraId="0B762E01" w14:textId="474D9540"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Favre</w:t>
            </w:r>
          </w:p>
        </w:tc>
        <w:tc>
          <w:tcPr>
            <w:tcW w:w="1864" w:type="dxa"/>
          </w:tcPr>
          <w:p w14:paraId="4FCF8AAB" w14:textId="5343307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Roy</w:t>
            </w:r>
          </w:p>
        </w:tc>
        <w:tc>
          <w:tcPr>
            <w:tcW w:w="2204" w:type="dxa"/>
          </w:tcPr>
          <w:p w14:paraId="6807A5B3" w14:textId="00A0D61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Masson</w:t>
            </w:r>
          </w:p>
        </w:tc>
      </w:tr>
      <w:tr w:rsidR="003F644E" w:rsidRPr="007F5E02"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7F5E02" w:rsidRDefault="00BC2E67" w:rsidP="00021ABC">
            <w:pPr>
              <w:rPr>
                <w:rFonts w:cstheme="minorHAnsi"/>
              </w:rPr>
            </w:pPr>
            <w:r w:rsidRPr="007F5E02">
              <w:rPr>
                <w:rFonts w:cstheme="minorHAnsi"/>
              </w:rPr>
              <w:t>Prénom</w:t>
            </w:r>
          </w:p>
        </w:tc>
        <w:tc>
          <w:tcPr>
            <w:tcW w:w="1707" w:type="dxa"/>
          </w:tcPr>
          <w:p w14:paraId="10AE31C5" w14:textId="24B3B15A"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Esteban</w:t>
            </w:r>
          </w:p>
        </w:tc>
        <w:tc>
          <w:tcPr>
            <w:tcW w:w="2019" w:type="dxa"/>
          </w:tcPr>
          <w:p w14:paraId="05B7FA82" w14:textId="04973A40"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Raphael</w:t>
            </w:r>
          </w:p>
        </w:tc>
        <w:tc>
          <w:tcPr>
            <w:tcW w:w="1864" w:type="dxa"/>
          </w:tcPr>
          <w:p w14:paraId="7E11F995" w14:textId="6123C04F"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Alain</w:t>
            </w:r>
          </w:p>
        </w:tc>
        <w:tc>
          <w:tcPr>
            <w:tcW w:w="2204" w:type="dxa"/>
          </w:tcPr>
          <w:p w14:paraId="12A0B75A" w14:textId="41981AD6"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Baptiste</w:t>
            </w:r>
          </w:p>
        </w:tc>
      </w:tr>
      <w:tr w:rsidR="003F644E" w:rsidRPr="007F5E02"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7F5E02" w:rsidRDefault="00BC2E67" w:rsidP="00021ABC">
            <w:pPr>
              <w:rPr>
                <w:rFonts w:cstheme="minorHAnsi"/>
              </w:rPr>
            </w:pPr>
            <w:r w:rsidRPr="007F5E02">
              <w:rPr>
                <w:rFonts w:cstheme="minorHAnsi"/>
              </w:rPr>
              <w:t>Email</w:t>
            </w:r>
          </w:p>
        </w:tc>
        <w:tc>
          <w:tcPr>
            <w:tcW w:w="1707" w:type="dxa"/>
          </w:tcPr>
          <w:p w14:paraId="1465CB7D" w14:textId="2DB15BBE" w:rsidR="00BC2E67" w:rsidRPr="00D03F5E"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esteban.giorgis@cpnv.ch</w:t>
            </w:r>
          </w:p>
        </w:tc>
        <w:tc>
          <w:tcPr>
            <w:tcW w:w="2019" w:type="dxa"/>
          </w:tcPr>
          <w:p w14:paraId="203C47BD" w14:textId="1AF6EEFF"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raphael.favre@cpnv.ch</w:t>
            </w:r>
          </w:p>
        </w:tc>
        <w:tc>
          <w:tcPr>
            <w:tcW w:w="1864" w:type="dxa"/>
          </w:tcPr>
          <w:p w14:paraId="4398E285" w14:textId="19F3DE98"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alain.tpi@bluewin.ch</w:t>
            </w:r>
          </w:p>
        </w:tc>
        <w:tc>
          <w:tcPr>
            <w:tcW w:w="2204" w:type="dxa"/>
          </w:tcPr>
          <w:p w14:paraId="5B36DF62" w14:textId="6911BB3E"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baptiste.masson@elca.ch</w:t>
            </w:r>
          </w:p>
        </w:tc>
      </w:tr>
      <w:tr w:rsidR="003F644E" w:rsidRPr="007F5E02"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7F5E02" w:rsidRDefault="00BC2E67" w:rsidP="00021ABC">
            <w:pPr>
              <w:rPr>
                <w:rFonts w:cstheme="minorHAnsi"/>
              </w:rPr>
            </w:pPr>
            <w:r w:rsidRPr="007F5E02">
              <w:rPr>
                <w:rFonts w:cstheme="minorHAnsi"/>
              </w:rPr>
              <w:t>Tel.</w:t>
            </w:r>
          </w:p>
        </w:tc>
        <w:tc>
          <w:tcPr>
            <w:tcW w:w="1707" w:type="dxa"/>
          </w:tcPr>
          <w:p w14:paraId="4BDF4EE1" w14:textId="017BC782"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501 19 20</w:t>
            </w:r>
          </w:p>
        </w:tc>
        <w:tc>
          <w:tcPr>
            <w:tcW w:w="2019" w:type="dxa"/>
          </w:tcPr>
          <w:p w14:paraId="50E1E8B3" w14:textId="5EE500FE"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6 427 93 59</w:t>
            </w:r>
          </w:p>
        </w:tc>
        <w:tc>
          <w:tcPr>
            <w:tcW w:w="1864" w:type="dxa"/>
          </w:tcPr>
          <w:p w14:paraId="05A90880" w14:textId="54C85CA7"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444 01 54</w:t>
            </w:r>
          </w:p>
        </w:tc>
        <w:tc>
          <w:tcPr>
            <w:tcW w:w="2204" w:type="dxa"/>
          </w:tcPr>
          <w:p w14:paraId="40B7D870" w14:textId="1636C39B"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829 50 85</w:t>
            </w:r>
          </w:p>
        </w:tc>
      </w:tr>
    </w:tbl>
    <w:p w14:paraId="03C61E4A" w14:textId="77777777" w:rsidR="00BC2E67" w:rsidRPr="007F5E02" w:rsidRDefault="00BC2E67" w:rsidP="00021ABC"/>
    <w:p w14:paraId="36D09593" w14:textId="73A56198" w:rsidR="00021ABC" w:rsidRPr="007F5E02" w:rsidRDefault="00021ABC" w:rsidP="00021ABC"/>
    <w:p w14:paraId="2A9DECE5" w14:textId="6BE42478" w:rsidR="00021ABC" w:rsidRPr="007F5E02" w:rsidRDefault="00021ABC" w:rsidP="00021ABC"/>
    <w:p w14:paraId="2A57F247" w14:textId="5FC71AD2" w:rsidR="00021ABC" w:rsidRPr="007F5E02" w:rsidRDefault="00021ABC" w:rsidP="00021ABC"/>
    <w:p w14:paraId="745CC16E" w14:textId="42BE9E6F" w:rsidR="00021ABC" w:rsidRPr="007F5E02" w:rsidRDefault="00021ABC" w:rsidP="00021ABC"/>
    <w:p w14:paraId="25D0E9BC" w14:textId="2F2C0CA3" w:rsidR="00021ABC" w:rsidRPr="007F5E02" w:rsidRDefault="00021ABC" w:rsidP="00021ABC"/>
    <w:p w14:paraId="47ED860E" w14:textId="0AFA8BCC" w:rsidR="00021ABC" w:rsidRPr="007F5E02" w:rsidRDefault="00021ABC" w:rsidP="00021ABC"/>
    <w:p w14:paraId="48D1C39C" w14:textId="75EAD5ED" w:rsidR="00021ABC" w:rsidRPr="007F5E02" w:rsidRDefault="00021ABC" w:rsidP="00021ABC"/>
    <w:p w14:paraId="4D1DDF4E" w14:textId="48E70DFB" w:rsidR="00021ABC" w:rsidRPr="007F5E02" w:rsidRDefault="00021ABC" w:rsidP="00021ABC"/>
    <w:p w14:paraId="39A5A9BC" w14:textId="5C4AEA4F" w:rsidR="00A5199F" w:rsidRPr="007F5E02" w:rsidRDefault="00D71F0A" w:rsidP="00A5199F">
      <w:pPr>
        <w:pStyle w:val="Titre2"/>
      </w:pPr>
      <w:bookmarkStart w:id="5" w:name="_Toc104301891"/>
      <w:r>
        <w:t xml:space="preserve">1.3 </w:t>
      </w:r>
      <w:r w:rsidR="009B6079" w:rsidRPr="007F5E02">
        <w:t>Objectifs</w:t>
      </w:r>
      <w:bookmarkEnd w:id="5"/>
      <w:r w:rsidR="009B6079" w:rsidRPr="007F5E02">
        <w:tab/>
      </w:r>
    </w:p>
    <w:p w14:paraId="48C53DE6" w14:textId="5AE7E3A5" w:rsidR="00A5199F" w:rsidRPr="007F5E02" w:rsidRDefault="001D7E52" w:rsidP="009B6079">
      <w:pPr>
        <w:pStyle w:val="Titre3"/>
      </w:pPr>
      <w:r>
        <w:t xml:space="preserve">1.3.1 </w:t>
      </w:r>
      <w:r w:rsidR="007018B4" w:rsidRPr="007F5E02">
        <w:t>Parti</w:t>
      </w:r>
      <w:r w:rsidR="009B6079" w:rsidRPr="007F5E02">
        <w:t>e Affichage de l’heure</w:t>
      </w:r>
    </w:p>
    <w:p w14:paraId="57EFB323" w14:textId="68073B70" w:rsidR="009B6079" w:rsidRPr="007F5E02" w:rsidRDefault="009B6079" w:rsidP="009B6079">
      <w:pPr>
        <w:pStyle w:val="Paragraphedeliste"/>
        <w:numPr>
          <w:ilvl w:val="0"/>
          <w:numId w:val="18"/>
        </w:numPr>
      </w:pPr>
      <w:r w:rsidRPr="007F5E02">
        <w:t>L’horloge devra être synchronisée avec une RTC</w:t>
      </w:r>
    </w:p>
    <w:p w14:paraId="3018E99A" w14:textId="2AEC4CEA" w:rsidR="009B6079" w:rsidRPr="007F5E02" w:rsidRDefault="009B6079" w:rsidP="009B6079">
      <w:pPr>
        <w:pStyle w:val="Paragraphedeliste"/>
        <w:numPr>
          <w:ilvl w:val="0"/>
          <w:numId w:val="18"/>
        </w:numPr>
      </w:pPr>
      <w:r w:rsidRPr="007F5E02">
        <w:t>Affichage de l’heure sur un anneau de 60 LED</w:t>
      </w:r>
      <w:r w:rsidR="00F2296E" w:rsidRPr="007F5E02">
        <w:t xml:space="preserve"> RGB</w:t>
      </w:r>
    </w:p>
    <w:p w14:paraId="374B1BBA" w14:textId="65FDB625" w:rsidR="00A5199F" w:rsidRDefault="00710331" w:rsidP="00710331">
      <w:pPr>
        <w:pStyle w:val="Paragraphedeliste"/>
        <w:numPr>
          <w:ilvl w:val="0"/>
          <w:numId w:val="18"/>
        </w:numPr>
      </w:pPr>
      <w:r w:rsidRPr="007F5E02">
        <w:t>Affichage de l’heure sur un affichage à 7 segments</w:t>
      </w:r>
    </w:p>
    <w:p w14:paraId="51418ED2" w14:textId="1FCCCC35" w:rsidR="00176788" w:rsidRPr="007F5E02" w:rsidRDefault="00176788" w:rsidP="00710331">
      <w:pPr>
        <w:pStyle w:val="Paragraphedeliste"/>
        <w:numPr>
          <w:ilvl w:val="0"/>
          <w:numId w:val="18"/>
        </w:numPr>
      </w:pPr>
      <w:r>
        <w:t>Les secondes devront être visible par un clignotement des deux petits points</w:t>
      </w:r>
    </w:p>
    <w:p w14:paraId="7647C6AA" w14:textId="16CD6D17" w:rsidR="00710331" w:rsidRPr="007F5E02" w:rsidRDefault="001D7E52" w:rsidP="00710331">
      <w:pPr>
        <w:pStyle w:val="Titre3"/>
      </w:pPr>
      <w:r>
        <w:t xml:space="preserve">1.3.2 </w:t>
      </w:r>
      <w:r w:rsidR="007018B4" w:rsidRPr="007F5E02">
        <w:t xml:space="preserve">Partie </w:t>
      </w:r>
      <w:r w:rsidR="00710331" w:rsidRPr="007F5E02">
        <w:t>Affichage du taux de CO2 avec alerte</w:t>
      </w:r>
    </w:p>
    <w:p w14:paraId="2C0CCFF3" w14:textId="0A3F4880" w:rsidR="00710331" w:rsidRPr="007F5E02" w:rsidRDefault="00710331" w:rsidP="00710331">
      <w:pPr>
        <w:pStyle w:val="Paragraphedeliste"/>
        <w:numPr>
          <w:ilvl w:val="0"/>
          <w:numId w:val="18"/>
        </w:numPr>
      </w:pPr>
      <w:r w:rsidRPr="007F5E02">
        <w:t>Une alerte clignotante visuel</w:t>
      </w:r>
      <w:r w:rsidR="007018B4" w:rsidRPr="007F5E02">
        <w:t>le</w:t>
      </w:r>
      <w:r w:rsidRPr="007F5E02">
        <w:t xml:space="preserve"> doit apparaître en cas d’un taux de CO2 dépassant une valeur prédéfinie  </w:t>
      </w:r>
    </w:p>
    <w:p w14:paraId="21C66AAB" w14:textId="77777777" w:rsidR="00710331" w:rsidRPr="007F5E02" w:rsidRDefault="00710331" w:rsidP="00710331">
      <w:pPr>
        <w:pStyle w:val="Paragraphedeliste"/>
        <w:numPr>
          <w:ilvl w:val="0"/>
          <w:numId w:val="18"/>
        </w:numPr>
      </w:pPr>
      <w:r w:rsidRPr="007F5E02">
        <w:t xml:space="preserve">Une alerte sonore doit être entendu en cas d’un taux de CO2 dépassant une valeur prédéfinie  </w:t>
      </w:r>
    </w:p>
    <w:p w14:paraId="0AB5BDC4" w14:textId="27E28B43" w:rsidR="00710331" w:rsidRDefault="000611A5" w:rsidP="008F7F60">
      <w:pPr>
        <w:pStyle w:val="Paragraphedeliste"/>
        <w:numPr>
          <w:ilvl w:val="0"/>
          <w:numId w:val="18"/>
        </w:numPr>
      </w:pPr>
      <w:r w:rsidRPr="007F5E02">
        <w:t>Un bouton poussoir permettant de sélectionner une des 4 options d’alertes</w:t>
      </w:r>
    </w:p>
    <w:p w14:paraId="1E2003DB" w14:textId="77777777" w:rsidR="005C0C5D" w:rsidRPr="007F5E02" w:rsidRDefault="005C0C5D" w:rsidP="005C0C5D">
      <w:pPr>
        <w:pStyle w:val="Paragraphedeliste"/>
        <w:numPr>
          <w:ilvl w:val="0"/>
          <w:numId w:val="18"/>
        </w:numPr>
      </w:pPr>
      <w:r>
        <w:t>La ou les alertes doivent s’arrêter au bout d’un certain temps même si le taux de CO2 mesuré est trop élevé puis reprendre après un certain temps.</w:t>
      </w:r>
    </w:p>
    <w:p w14:paraId="18FFE535" w14:textId="58436F21" w:rsidR="000611A5" w:rsidRPr="007F5E02" w:rsidRDefault="001D7E52" w:rsidP="000611A5">
      <w:pPr>
        <w:pStyle w:val="Titre3"/>
      </w:pPr>
      <w:r>
        <w:t xml:space="preserve">1.3.3 </w:t>
      </w:r>
      <w:r w:rsidR="007018B4" w:rsidRPr="007F5E02">
        <w:t>Partie</w:t>
      </w:r>
      <w:r w:rsidR="000611A5" w:rsidRPr="007F5E02">
        <w:t xml:space="preserve"> Affichage de température </w:t>
      </w:r>
    </w:p>
    <w:p w14:paraId="669122B0" w14:textId="651AED34" w:rsidR="000611A5" w:rsidRPr="007F5E02" w:rsidRDefault="000611A5" w:rsidP="000611A5">
      <w:pPr>
        <w:pStyle w:val="Paragraphedeliste"/>
        <w:numPr>
          <w:ilvl w:val="0"/>
          <w:numId w:val="18"/>
        </w:numPr>
      </w:pPr>
      <w:r w:rsidRPr="007F5E02">
        <w:t>Affichage de la température sur l’affichage 7 segments</w:t>
      </w:r>
    </w:p>
    <w:p w14:paraId="7FDF2E2A" w14:textId="076B3046" w:rsidR="00302D9E" w:rsidRPr="007F5E02" w:rsidRDefault="000611A5" w:rsidP="000611A5">
      <w:pPr>
        <w:pStyle w:val="Paragraphedeliste"/>
        <w:numPr>
          <w:ilvl w:val="0"/>
          <w:numId w:val="18"/>
        </w:numPr>
      </w:pPr>
      <w:r w:rsidRPr="007F5E02">
        <w:t>Un bouton poussoir permettant de sélectionner un des 4 modes d’affichage</w:t>
      </w:r>
      <w:r w:rsidR="00553E8F" w:rsidRPr="007F5E02">
        <w:t xml:space="preserve"> disponible</w:t>
      </w:r>
    </w:p>
    <w:p w14:paraId="5CA6439B" w14:textId="6C1D0E8F" w:rsidR="00B0013B" w:rsidRPr="007F5E02" w:rsidRDefault="00D71F0A" w:rsidP="00B0013B">
      <w:pPr>
        <w:pStyle w:val="Titre2"/>
        <w:rPr>
          <w:i/>
          <w:iCs/>
        </w:rPr>
      </w:pPr>
      <w:bookmarkStart w:id="6" w:name="_Toc99368108"/>
      <w:bookmarkStart w:id="7" w:name="_Toc104301892"/>
      <w:r>
        <w:rPr>
          <w:iCs/>
        </w:rPr>
        <w:t xml:space="preserve">1.4 </w:t>
      </w:r>
      <w:r w:rsidR="00B0013B" w:rsidRPr="007F5E02">
        <w:rPr>
          <w:iCs/>
        </w:rPr>
        <w:t>Objectifs personnels</w:t>
      </w:r>
      <w:bookmarkEnd w:id="6"/>
      <w:bookmarkEnd w:id="7"/>
    </w:p>
    <w:p w14:paraId="7AD4D229" w14:textId="1608D9C4" w:rsidR="00710331" w:rsidRPr="007F5E02" w:rsidRDefault="00B0013B" w:rsidP="00B0013B">
      <w:pPr>
        <w:pStyle w:val="Paragraphedeliste"/>
        <w:numPr>
          <w:ilvl w:val="0"/>
          <w:numId w:val="18"/>
        </w:numPr>
      </w:pPr>
      <w:r w:rsidRPr="007F5E02">
        <w:t>Tenir à jour le journal de travail</w:t>
      </w:r>
    </w:p>
    <w:p w14:paraId="6C96EECB" w14:textId="4575F0BA" w:rsidR="00743BA7" w:rsidRPr="007F5E02" w:rsidRDefault="00743BA7" w:rsidP="00B0013B">
      <w:pPr>
        <w:pStyle w:val="Paragraphedeliste"/>
        <w:numPr>
          <w:ilvl w:val="0"/>
          <w:numId w:val="18"/>
        </w:numPr>
      </w:pPr>
      <w:r w:rsidRPr="007F5E02">
        <w:t xml:space="preserve">Maintenir une bonne communication avec toutes les personnes liées à mon projet </w:t>
      </w:r>
    </w:p>
    <w:p w14:paraId="1C282DEF" w14:textId="6E9FD22A" w:rsidR="00B0013B" w:rsidRPr="007F5E02" w:rsidRDefault="00B0013B" w:rsidP="00B0013B">
      <w:pPr>
        <w:pStyle w:val="Paragraphedeliste"/>
        <w:numPr>
          <w:ilvl w:val="0"/>
          <w:numId w:val="18"/>
        </w:numPr>
      </w:pPr>
      <w:r w:rsidRPr="007F5E02">
        <w:t xml:space="preserve">Maintenir </w:t>
      </w:r>
      <w:r w:rsidR="00302D9E" w:rsidRPr="007F5E02">
        <w:t>les rendus de documentation</w:t>
      </w:r>
      <w:r w:rsidR="00057DB5" w:rsidRPr="007F5E02">
        <w:t>s</w:t>
      </w:r>
      <w:r w:rsidR="00302D9E" w:rsidRPr="007F5E02">
        <w:t xml:space="preserve"> hebdomadaires </w:t>
      </w:r>
    </w:p>
    <w:p w14:paraId="2C4EE787" w14:textId="5C9368C1" w:rsidR="00B0013B" w:rsidRPr="007F5E02" w:rsidRDefault="00057DB5" w:rsidP="00B0013B">
      <w:pPr>
        <w:pStyle w:val="Paragraphedeliste"/>
        <w:numPr>
          <w:ilvl w:val="0"/>
          <w:numId w:val="18"/>
        </w:numPr>
      </w:pPr>
      <w:r w:rsidRPr="007F5E02">
        <w:rPr>
          <w:szCs w:val="14"/>
        </w:rPr>
        <w:t>Respecter au maximum le temps accordé pour la réalisation du projet</w:t>
      </w:r>
      <w:r w:rsidR="00302D9E" w:rsidRPr="007F5E02">
        <w:rPr>
          <w:szCs w:val="14"/>
        </w:rPr>
        <w:t xml:space="preserve"> (90 </w:t>
      </w:r>
      <w:r w:rsidR="00B0013B" w:rsidRPr="007F5E02">
        <w:rPr>
          <w:szCs w:val="14"/>
        </w:rPr>
        <w:t>heures)</w:t>
      </w:r>
    </w:p>
    <w:p w14:paraId="7CFF6516" w14:textId="3B1C4217" w:rsidR="00B0013B" w:rsidRPr="007F5E02" w:rsidRDefault="00057DB5" w:rsidP="00302D9E">
      <w:pPr>
        <w:pStyle w:val="Paragraphedeliste"/>
        <w:numPr>
          <w:ilvl w:val="0"/>
          <w:numId w:val="18"/>
        </w:numPr>
      </w:pPr>
      <w:r w:rsidRPr="007F5E02">
        <w:rPr>
          <w:szCs w:val="14"/>
        </w:rPr>
        <w:t>Réaliser un</w:t>
      </w:r>
      <w:r w:rsidR="00302D9E" w:rsidRPr="007F5E02">
        <w:rPr>
          <w:szCs w:val="14"/>
        </w:rPr>
        <w:t xml:space="preserve"> dossier de projet</w:t>
      </w:r>
      <w:r w:rsidRPr="007F5E02">
        <w:rPr>
          <w:szCs w:val="14"/>
        </w:rPr>
        <w:t xml:space="preserve"> le plus complet possible</w:t>
      </w:r>
    </w:p>
    <w:p w14:paraId="092C84CD" w14:textId="74C12ED1" w:rsidR="00302D9E" w:rsidRPr="007F5E02" w:rsidRDefault="00057DB5" w:rsidP="00302D9E">
      <w:pPr>
        <w:pStyle w:val="Paragraphedeliste"/>
        <w:numPr>
          <w:ilvl w:val="0"/>
          <w:numId w:val="18"/>
        </w:numPr>
      </w:pPr>
      <w:r w:rsidRPr="007F5E02">
        <w:rPr>
          <w:szCs w:val="14"/>
        </w:rPr>
        <w:t>B</w:t>
      </w:r>
      <w:r w:rsidR="00302D9E" w:rsidRPr="007F5E02">
        <w:rPr>
          <w:szCs w:val="14"/>
        </w:rPr>
        <w:t>ien commenter le code</w:t>
      </w:r>
    </w:p>
    <w:p w14:paraId="322DFD1D" w14:textId="00B17285" w:rsidR="00057DB5" w:rsidRPr="007F5E02" w:rsidRDefault="00057DB5" w:rsidP="00302D9E">
      <w:pPr>
        <w:pStyle w:val="Paragraphedeliste"/>
        <w:numPr>
          <w:ilvl w:val="0"/>
          <w:numId w:val="18"/>
        </w:numPr>
      </w:pPr>
      <w:r w:rsidRPr="007F5E02">
        <w:rPr>
          <w:szCs w:val="14"/>
        </w:rPr>
        <w:t xml:space="preserve">Bien </w:t>
      </w:r>
      <w:proofErr w:type="spellStart"/>
      <w:r w:rsidRPr="007F5E02">
        <w:t>versionner</w:t>
      </w:r>
      <w:proofErr w:type="spellEnd"/>
      <w:r w:rsidRPr="007F5E02">
        <w:rPr>
          <w:szCs w:val="14"/>
        </w:rPr>
        <w:t xml:space="preserve"> le code avec un cartouche indiquant la version</w:t>
      </w:r>
    </w:p>
    <w:p w14:paraId="32830AD2" w14:textId="0E9B3F59" w:rsidR="00743BA7" w:rsidRPr="007F5E02" w:rsidRDefault="00743BA7" w:rsidP="00743BA7">
      <w:pPr>
        <w:ind w:left="360"/>
      </w:pPr>
    </w:p>
    <w:p w14:paraId="67B8AD06" w14:textId="14F34167" w:rsidR="008C5E35" w:rsidRPr="007F5E02" w:rsidRDefault="008C5E35" w:rsidP="00A5199F"/>
    <w:p w14:paraId="5320D1F3" w14:textId="0CC5D655" w:rsidR="008C5E35" w:rsidRPr="007F5E02" w:rsidRDefault="008C5E35" w:rsidP="00A5199F"/>
    <w:p w14:paraId="352E5BA0" w14:textId="5187BA00" w:rsidR="008C5E35" w:rsidRPr="007F5E02" w:rsidRDefault="008C5E35" w:rsidP="00A5199F"/>
    <w:p w14:paraId="5618BA76" w14:textId="77777777" w:rsidR="00D05BEB" w:rsidRPr="007F5E02" w:rsidRDefault="00D05BEB" w:rsidP="008C5E35">
      <w:pPr>
        <w:pStyle w:val="Titre2"/>
        <w:rPr>
          <w:iCs/>
        </w:rPr>
        <w:sectPr w:rsidR="00D05BEB" w:rsidRPr="007F5E02"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5748E698" w:rsidR="00D05BEB" w:rsidRPr="007F5E02" w:rsidRDefault="00D71F0A" w:rsidP="00D05BEB">
      <w:pPr>
        <w:pStyle w:val="Titre2"/>
        <w:rPr>
          <w:iCs/>
        </w:rPr>
      </w:pPr>
      <w:bookmarkStart w:id="8" w:name="_Toc104301893"/>
      <w:r>
        <w:rPr>
          <w:iCs/>
        </w:rPr>
        <w:lastRenderedPageBreak/>
        <w:t xml:space="preserve">1.5 </w:t>
      </w:r>
      <w:r w:rsidR="008C5E35" w:rsidRPr="007F5E02">
        <w:rPr>
          <w:iCs/>
        </w:rPr>
        <w:t>Planification initial</w:t>
      </w:r>
      <w:bookmarkEnd w:id="8"/>
    </w:p>
    <w:p w14:paraId="08AB14CF" w14:textId="22C4C8E2" w:rsidR="00D05BEB" w:rsidRPr="007F5E02" w:rsidRDefault="0082778E" w:rsidP="00D05BEB">
      <w:r w:rsidRPr="007F5E02">
        <w:rPr>
          <w:iCs/>
          <w:noProof/>
        </w:rPr>
        <mc:AlternateContent>
          <mc:Choice Requires="wpg">
            <w:drawing>
              <wp:anchor distT="0" distB="0" distL="114300" distR="114300" simplePos="0" relativeHeight="251670528" behindDoc="0" locked="0" layoutInCell="1" allowOverlap="1" wp14:anchorId="725B54A0" wp14:editId="517C3E0A">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79D64B6A" w:rsidR="009A07B5" w:rsidRPr="00C76528" w:rsidRDefault="009A07B5" w:rsidP="0082778E">
                              <w:pPr>
                                <w:pStyle w:val="Lgende"/>
                                <w:rPr>
                                  <w:iCs/>
                                  <w:noProof/>
                                  <w:szCs w:val="20"/>
                                </w:rPr>
                              </w:pPr>
                              <w:bookmarkStart w:id="9" w:name="_Toc10430187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70528"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79D64B6A" w:rsidR="009A07B5" w:rsidRPr="00C76528" w:rsidRDefault="009A07B5" w:rsidP="0082778E">
                        <w:pPr>
                          <w:pStyle w:val="Lgende"/>
                          <w:rPr>
                            <w:iCs/>
                            <w:noProof/>
                            <w:szCs w:val="20"/>
                          </w:rPr>
                        </w:pPr>
                        <w:bookmarkStart w:id="10" w:name="_Toc10430187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10"/>
                      </w:p>
                    </w:txbxContent>
                  </v:textbox>
                </v:shape>
                <w10:wrap type="topAndBottom"/>
              </v:group>
            </w:pict>
          </mc:Fallback>
        </mc:AlternateContent>
      </w:r>
      <w:r w:rsidR="00206184" w:rsidRPr="007F5E02">
        <w:rPr>
          <w:iCs/>
          <w:noProof/>
        </w:rPr>
        <mc:AlternateContent>
          <mc:Choice Requires="wpg">
            <w:drawing>
              <wp:anchor distT="0" distB="0" distL="114300" distR="114300" simplePos="0" relativeHeight="251659264" behindDoc="0" locked="0" layoutInCell="1" allowOverlap="1" wp14:anchorId="6FB40935" wp14:editId="2664DD00">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5A8936BF" w:rsidR="009A07B5" w:rsidRPr="00B3438D" w:rsidRDefault="009A07B5" w:rsidP="00206184">
                              <w:pPr>
                                <w:pStyle w:val="Lgende"/>
                                <w:rPr>
                                  <w:szCs w:val="20"/>
                                </w:rPr>
                              </w:pPr>
                              <w:bookmarkStart w:id="11" w:name="_Toc104301876"/>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59264"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5A8936BF" w:rsidR="009A07B5" w:rsidRPr="00B3438D" w:rsidRDefault="009A07B5" w:rsidP="00206184">
                        <w:pPr>
                          <w:pStyle w:val="Lgende"/>
                          <w:rPr>
                            <w:szCs w:val="20"/>
                          </w:rPr>
                        </w:pPr>
                        <w:bookmarkStart w:id="12" w:name="_Toc104301876"/>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2"/>
                      </w:p>
                    </w:txbxContent>
                  </v:textbox>
                </v:shape>
                <w10:wrap type="topAndBottom"/>
              </v:group>
            </w:pict>
          </mc:Fallback>
        </mc:AlternateContent>
      </w:r>
    </w:p>
    <w:p w14:paraId="4CBCB971" w14:textId="5274D3A8" w:rsidR="00206184" w:rsidRPr="007F5E02" w:rsidRDefault="00206184" w:rsidP="00D05BEB"/>
    <w:p w14:paraId="21196816" w14:textId="1674FF51" w:rsidR="00206184" w:rsidRPr="007F5E02" w:rsidRDefault="00206184" w:rsidP="00206184">
      <w:pPr>
        <w:tabs>
          <w:tab w:val="left" w:pos="2527"/>
        </w:tabs>
      </w:pPr>
      <w:r w:rsidRPr="007F5E02">
        <w:tab/>
      </w:r>
    </w:p>
    <w:p w14:paraId="29EA1115" w14:textId="7FDFD68B" w:rsidR="00206184" w:rsidRPr="007F5E02" w:rsidRDefault="00F12FCF" w:rsidP="00206184">
      <w:r w:rsidRPr="007F5E02">
        <w:rPr>
          <w:noProof/>
        </w:rPr>
        <w:lastRenderedPageBreak/>
        <mc:AlternateContent>
          <mc:Choice Requires="wpg">
            <w:drawing>
              <wp:anchor distT="0" distB="0" distL="114300" distR="114300" simplePos="0" relativeHeight="251663360" behindDoc="0" locked="0" layoutInCell="1" allowOverlap="1" wp14:anchorId="0650147F" wp14:editId="067F1AE7">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6D328A41" w:rsidR="009A07B5" w:rsidRPr="00925A06" w:rsidRDefault="009A07B5" w:rsidP="00206184">
                              <w:pPr>
                                <w:pStyle w:val="Lgende"/>
                                <w:rPr>
                                  <w:szCs w:val="20"/>
                                </w:rPr>
                              </w:pPr>
                              <w:bookmarkStart w:id="13" w:name="_Toc10430187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3"/>
                            </w:p>
                            <w:p w14:paraId="68D67C5D" w14:textId="1DC8E5DF" w:rsidR="009A07B5" w:rsidRPr="00925A06" w:rsidRDefault="009A07B5"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63360"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6D328A41" w:rsidR="009A07B5" w:rsidRPr="00925A06" w:rsidRDefault="009A07B5" w:rsidP="00206184">
                        <w:pPr>
                          <w:pStyle w:val="Lgende"/>
                          <w:rPr>
                            <w:szCs w:val="20"/>
                          </w:rPr>
                        </w:pPr>
                        <w:bookmarkStart w:id="14" w:name="_Toc10430187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4"/>
                      </w:p>
                      <w:p w14:paraId="68D67C5D" w14:textId="1DC8E5DF" w:rsidR="009A07B5" w:rsidRPr="00925A06" w:rsidRDefault="009A07B5" w:rsidP="00206184">
                        <w:pPr>
                          <w:pStyle w:val="Lgende"/>
                          <w:rPr>
                            <w:szCs w:val="20"/>
                          </w:rPr>
                        </w:pPr>
                      </w:p>
                    </w:txbxContent>
                  </v:textbox>
                </v:shape>
                <w10:wrap type="square"/>
              </v:group>
            </w:pict>
          </mc:Fallback>
        </mc:AlternateContent>
      </w:r>
    </w:p>
    <w:p w14:paraId="32E3CE62" w14:textId="16E5682D" w:rsidR="00206184" w:rsidRPr="007F5E02" w:rsidRDefault="00206184" w:rsidP="00206184"/>
    <w:p w14:paraId="5F5BEFC0" w14:textId="27E3F582" w:rsidR="00206184" w:rsidRPr="007F5E02" w:rsidRDefault="00206184" w:rsidP="00206184"/>
    <w:p w14:paraId="747F0ED3" w14:textId="611F1D71" w:rsidR="00206184" w:rsidRPr="007F5E02" w:rsidRDefault="00F12FCF" w:rsidP="00206184">
      <w:r w:rsidRPr="007F5E02">
        <w:rPr>
          <w:noProof/>
        </w:rPr>
        <mc:AlternateContent>
          <mc:Choice Requires="wpg">
            <w:drawing>
              <wp:anchor distT="0" distB="0" distL="114300" distR="114300" simplePos="0" relativeHeight="251667456" behindDoc="0" locked="0" layoutInCell="1" allowOverlap="1" wp14:anchorId="7374CFD4" wp14:editId="5537B17C">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58F3BE3D" w:rsidR="009A07B5" w:rsidRPr="00714FD8" w:rsidRDefault="009A07B5" w:rsidP="00206184">
                              <w:pPr>
                                <w:pStyle w:val="Lgende"/>
                                <w:rPr>
                                  <w:szCs w:val="20"/>
                                </w:rPr>
                              </w:pPr>
                              <w:bookmarkStart w:id="15" w:name="_Toc104301878"/>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67456;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58F3BE3D" w:rsidR="009A07B5" w:rsidRPr="00714FD8" w:rsidRDefault="009A07B5" w:rsidP="00206184">
                        <w:pPr>
                          <w:pStyle w:val="Lgende"/>
                          <w:rPr>
                            <w:szCs w:val="20"/>
                          </w:rPr>
                        </w:pPr>
                        <w:bookmarkStart w:id="16" w:name="_Toc104301878"/>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6"/>
                      </w:p>
                    </w:txbxContent>
                  </v:textbox>
                </v:shape>
                <w10:wrap type="square" anchorx="margin"/>
              </v:group>
            </w:pict>
          </mc:Fallback>
        </mc:AlternateContent>
      </w:r>
    </w:p>
    <w:p w14:paraId="6E9CFAF5" w14:textId="77777777" w:rsidR="00206184" w:rsidRPr="007F5E02" w:rsidRDefault="00206184" w:rsidP="00206184"/>
    <w:p w14:paraId="1CEA986D" w14:textId="77777777" w:rsidR="00206184" w:rsidRPr="007F5E02" w:rsidRDefault="00206184" w:rsidP="00206184"/>
    <w:p w14:paraId="66E8A3C1" w14:textId="17546D1C" w:rsidR="00D05BEB" w:rsidRPr="007F5E02" w:rsidRDefault="00D05BEB" w:rsidP="00206184">
      <w:pPr>
        <w:sectPr w:rsidR="00D05BEB" w:rsidRPr="007F5E02"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0CAA9E88" w:rsidR="00A93445" w:rsidRPr="007F5E02" w:rsidRDefault="00D71F0A" w:rsidP="00A93445">
      <w:pPr>
        <w:pStyle w:val="Titre1"/>
      </w:pPr>
      <w:bookmarkStart w:id="17" w:name="_Toc99368110"/>
      <w:bookmarkStart w:id="18" w:name="_Toc104301894"/>
      <w:r>
        <w:lastRenderedPageBreak/>
        <w:t xml:space="preserve">2. </w:t>
      </w:r>
      <w:r w:rsidR="00A93445" w:rsidRPr="007F5E02">
        <w:t>Analyse / Conception</w:t>
      </w:r>
      <w:bookmarkEnd w:id="17"/>
      <w:bookmarkEnd w:id="18"/>
    </w:p>
    <w:p w14:paraId="5B805859" w14:textId="248655D8" w:rsidR="003C59AA" w:rsidRPr="007F5E02" w:rsidRDefault="00D71F0A" w:rsidP="003C59AA">
      <w:pPr>
        <w:pStyle w:val="Titre2"/>
        <w:rPr>
          <w:i/>
          <w:iCs/>
        </w:rPr>
      </w:pPr>
      <w:bookmarkStart w:id="19" w:name="_Toc99368111"/>
      <w:bookmarkStart w:id="20" w:name="_Toc71691012"/>
      <w:bookmarkStart w:id="21" w:name="_Toc104301895"/>
      <w:r>
        <w:rPr>
          <w:iCs/>
        </w:rPr>
        <w:t xml:space="preserve">2.1 </w:t>
      </w:r>
      <w:r w:rsidR="003C59AA" w:rsidRPr="007F5E02">
        <w:rPr>
          <w:iCs/>
        </w:rPr>
        <w:t>Stratégie de test</w:t>
      </w:r>
      <w:bookmarkEnd w:id="19"/>
      <w:bookmarkEnd w:id="20"/>
      <w:bookmarkEnd w:id="21"/>
    </w:p>
    <w:p w14:paraId="65CA3CA0" w14:textId="2B0A10F2" w:rsidR="003C59AA" w:rsidRPr="007F5E02" w:rsidRDefault="003C59AA" w:rsidP="003C59AA">
      <w:pPr>
        <w:rPr>
          <w:b/>
          <w:bCs/>
        </w:rPr>
      </w:pPr>
      <w:r w:rsidRPr="007F5E02">
        <w:rPr>
          <w:b/>
          <w:bCs/>
        </w:rPr>
        <w:t>1</w:t>
      </w:r>
      <w:r w:rsidRPr="007F5E02">
        <w:rPr>
          <w:b/>
          <w:bCs/>
          <w:vertAlign w:val="superscript"/>
        </w:rPr>
        <w:t xml:space="preserve">er </w:t>
      </w:r>
      <w:r w:rsidRPr="007F5E02">
        <w:rPr>
          <w:b/>
          <w:bCs/>
        </w:rPr>
        <w:t>test :</w:t>
      </w:r>
      <w:r w:rsidR="00AD1DFD" w:rsidRPr="007F5E02">
        <w:rPr>
          <w:b/>
          <w:bCs/>
        </w:rPr>
        <w:t xml:space="preserve"> </w:t>
      </w:r>
      <w:r w:rsidR="00532844" w:rsidRPr="007F5E02">
        <w:rPr>
          <w:b/>
          <w:bCs/>
        </w:rPr>
        <w:t>« Test de l’anneau 60 LED »</w:t>
      </w:r>
    </w:p>
    <w:p w14:paraId="38949495" w14:textId="77777777" w:rsidR="007018B4" w:rsidRPr="007F5E02" w:rsidRDefault="007018B4" w:rsidP="007018B4">
      <w:pPr>
        <w:spacing w:before="0" w:after="0"/>
        <w:ind w:left="705"/>
      </w:pPr>
      <w:r w:rsidRPr="007F5E02">
        <w:t xml:space="preserve">Les 4 anneaux de 60 LED RGB seront soudé entre eux pour former un rond et branché sur un </w:t>
      </w:r>
      <w:proofErr w:type="spellStart"/>
      <w:r w:rsidRPr="007F5E02">
        <w:t>breadboard</w:t>
      </w:r>
      <w:proofErr w:type="spellEnd"/>
      <w:r w:rsidRPr="007F5E02">
        <w:t xml:space="preserve"> relié à la carte Arduino. Celle-ci sera reliée au PC à l’aide d’un câble USB 2.0. </w:t>
      </w:r>
    </w:p>
    <w:p w14:paraId="3714F0FF" w14:textId="77777777" w:rsidR="007018B4" w:rsidRPr="007F5E02" w:rsidRDefault="007018B4" w:rsidP="007018B4">
      <w:pPr>
        <w:spacing w:before="0" w:after="0"/>
        <w:ind w:left="708"/>
      </w:pPr>
    </w:p>
    <w:p w14:paraId="396E2A73" w14:textId="77777777" w:rsidR="007018B4" w:rsidRPr="007F5E02" w:rsidRDefault="007018B4" w:rsidP="007018B4">
      <w:pPr>
        <w:pStyle w:val="Paragraphedeliste"/>
        <w:numPr>
          <w:ilvl w:val="0"/>
          <w:numId w:val="20"/>
        </w:numPr>
        <w:spacing w:before="0" w:after="0"/>
      </w:pPr>
      <w:r w:rsidRPr="007F5E02">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7F5E02" w:rsidRDefault="007018B4" w:rsidP="007018B4">
      <w:pPr>
        <w:spacing w:before="0" w:after="0"/>
      </w:pPr>
    </w:p>
    <w:p w14:paraId="2B27A2CF" w14:textId="77777777" w:rsidR="007018B4" w:rsidRPr="007F5E02" w:rsidRDefault="007018B4" w:rsidP="007018B4">
      <w:pPr>
        <w:spacing w:before="0" w:after="0"/>
        <w:ind w:left="708"/>
      </w:pPr>
      <w:r w:rsidRPr="007F5E02">
        <w:t>Le test sera effectué par mon chef de projet ainsi que moi-même.</w:t>
      </w:r>
    </w:p>
    <w:p w14:paraId="6183ECAB" w14:textId="511CA95B" w:rsidR="000F039F" w:rsidRPr="007F5E02" w:rsidRDefault="000F039F" w:rsidP="00171C01">
      <w:pPr>
        <w:spacing w:before="0" w:after="0"/>
        <w:ind w:left="708"/>
      </w:pPr>
    </w:p>
    <w:p w14:paraId="3A49FB02" w14:textId="41DF0499" w:rsidR="00051CF5" w:rsidRPr="007F5E02" w:rsidRDefault="00051CF5" w:rsidP="00051CF5">
      <w:pPr>
        <w:rPr>
          <w:b/>
          <w:bCs/>
        </w:rPr>
      </w:pPr>
      <w:r w:rsidRPr="007F5E02">
        <w:rPr>
          <w:b/>
        </w:rPr>
        <w:t>2</w:t>
      </w:r>
      <w:r w:rsidRPr="007F5E02">
        <w:rPr>
          <w:b/>
          <w:vertAlign w:val="superscript"/>
        </w:rPr>
        <w:t>ème</w:t>
      </w:r>
      <w:r w:rsidRPr="007F5E02">
        <w:rPr>
          <w:b/>
        </w:rPr>
        <w:t xml:space="preserve"> </w:t>
      </w:r>
      <w:r w:rsidRPr="007F5E02">
        <w:rPr>
          <w:b/>
          <w:bCs/>
        </w:rPr>
        <w:t>test :</w:t>
      </w:r>
      <w:r w:rsidR="00532844" w:rsidRPr="007F5E02">
        <w:rPr>
          <w:b/>
          <w:bCs/>
        </w:rPr>
        <w:t xml:space="preserve"> « Test de l’affichage 7 segments »</w:t>
      </w:r>
    </w:p>
    <w:p w14:paraId="27A94F85" w14:textId="77777777" w:rsidR="007018B4" w:rsidRPr="007F5E02" w:rsidRDefault="007018B4" w:rsidP="007018B4">
      <w:pPr>
        <w:spacing w:before="0" w:after="0"/>
        <w:ind w:left="705"/>
      </w:pPr>
      <w:r w:rsidRPr="007F5E02">
        <w:t xml:space="preserve">L’affichage 4x « 7-segments » sera branché sur un </w:t>
      </w:r>
      <w:proofErr w:type="spellStart"/>
      <w:r w:rsidRPr="007F5E02">
        <w:t>breadboard</w:t>
      </w:r>
      <w:proofErr w:type="spellEnd"/>
      <w:r w:rsidRPr="007F5E02">
        <w:t xml:space="preserve"> relié à la carte Arduino. Celle-ci sera reliée au PC à l’aide d’un câble USB 2.0. </w:t>
      </w:r>
    </w:p>
    <w:p w14:paraId="255C6547" w14:textId="77777777" w:rsidR="007018B4" w:rsidRPr="007F5E02" w:rsidRDefault="007018B4" w:rsidP="007018B4">
      <w:pPr>
        <w:spacing w:before="0" w:after="0"/>
        <w:ind w:left="708"/>
      </w:pPr>
    </w:p>
    <w:p w14:paraId="64A624F7" w14:textId="77777777" w:rsidR="007018B4" w:rsidRPr="007F5E02" w:rsidRDefault="007018B4" w:rsidP="007018B4">
      <w:pPr>
        <w:pStyle w:val="Paragraphedeliste"/>
        <w:numPr>
          <w:ilvl w:val="0"/>
          <w:numId w:val="20"/>
        </w:numPr>
        <w:spacing w:before="0" w:after="0"/>
      </w:pPr>
      <w:r w:rsidRPr="007F5E02">
        <w:t>J’utiliserai la valeur de l’heure indiquée par l’affichage 4x « 7-segments » pour vérifier si elle correspond à celle indiquée par mon ordinateur CPNV. L’heure et la minute doivent être indiqué.</w:t>
      </w:r>
    </w:p>
    <w:p w14:paraId="54E4FF35" w14:textId="77777777" w:rsidR="007018B4" w:rsidRPr="007F5E02" w:rsidRDefault="007018B4" w:rsidP="007018B4">
      <w:pPr>
        <w:spacing w:before="0" w:after="0"/>
      </w:pPr>
    </w:p>
    <w:p w14:paraId="701F682C" w14:textId="77777777" w:rsidR="007018B4" w:rsidRPr="007F5E02" w:rsidRDefault="007018B4" w:rsidP="007018B4">
      <w:pPr>
        <w:spacing w:before="0" w:after="0"/>
        <w:ind w:left="708"/>
      </w:pPr>
      <w:r w:rsidRPr="007F5E02">
        <w:t>Le test sera effectué par mon chef de projet ainsi que moi-même.</w:t>
      </w:r>
    </w:p>
    <w:p w14:paraId="793F991C" w14:textId="77777777" w:rsidR="000F039F" w:rsidRPr="007F5E02" w:rsidRDefault="000F039F" w:rsidP="000F039F">
      <w:pPr>
        <w:spacing w:before="0" w:after="0"/>
        <w:ind w:left="708"/>
      </w:pPr>
    </w:p>
    <w:p w14:paraId="1EDB3995" w14:textId="569C5741" w:rsidR="00171C01" w:rsidRPr="007F5E02" w:rsidRDefault="00171C01" w:rsidP="00171C01">
      <w:pPr>
        <w:rPr>
          <w:bCs/>
        </w:rPr>
      </w:pPr>
      <w:r w:rsidRPr="007F5E02">
        <w:rPr>
          <w:b/>
          <w:bCs/>
        </w:rPr>
        <w:t>3</w:t>
      </w:r>
      <w:r w:rsidRPr="007F5E02">
        <w:rPr>
          <w:b/>
          <w:bCs/>
          <w:vertAlign w:val="superscript"/>
        </w:rPr>
        <w:t>ème</w:t>
      </w:r>
      <w:r w:rsidRPr="007F5E02">
        <w:rPr>
          <w:b/>
          <w:bCs/>
        </w:rPr>
        <w:t xml:space="preserve"> test :</w:t>
      </w:r>
      <w:r w:rsidR="00532844" w:rsidRPr="007F5E02">
        <w:rPr>
          <w:b/>
          <w:bCs/>
        </w:rPr>
        <w:t xml:space="preserve"> « Test des secondes pour l’affichage 7 segments »</w:t>
      </w:r>
    </w:p>
    <w:p w14:paraId="5B3CC05A" w14:textId="7F9421AB" w:rsidR="00171C01" w:rsidRPr="007F5E02" w:rsidRDefault="00171C01" w:rsidP="00171C01">
      <w:pPr>
        <w:spacing w:before="0" w:after="0"/>
      </w:pPr>
      <w:r w:rsidRPr="007F5E02">
        <w:tab/>
        <w:t xml:space="preserve">L’affichage 4x « 7-segments » sera branché sur un </w:t>
      </w:r>
      <w:proofErr w:type="spellStart"/>
      <w:r w:rsidRPr="007F5E02">
        <w:t>breadboard</w:t>
      </w:r>
      <w:proofErr w:type="spellEnd"/>
      <w:r w:rsidRPr="007F5E02">
        <w:t xml:space="preserve"> </w:t>
      </w:r>
      <w:r w:rsidR="00B94895" w:rsidRPr="007F5E02">
        <w:t>relié à la carte A</w:t>
      </w:r>
      <w:r w:rsidRPr="007F5E02">
        <w:t>rduino.</w:t>
      </w:r>
    </w:p>
    <w:p w14:paraId="44AC1184" w14:textId="77777777" w:rsidR="00171C01" w:rsidRPr="007F5E02" w:rsidRDefault="00171C01" w:rsidP="00171C01">
      <w:pPr>
        <w:spacing w:before="0" w:after="0"/>
        <w:ind w:left="708"/>
      </w:pPr>
      <w:r w:rsidRPr="007F5E02">
        <w:t xml:space="preserve">Celle-ci sera reliée au PC à l’aide d’un câble USB 2.0. </w:t>
      </w:r>
    </w:p>
    <w:p w14:paraId="1F6B75E6" w14:textId="6FFDEC56" w:rsidR="00171C01" w:rsidRPr="007F5E02" w:rsidRDefault="00171C01" w:rsidP="00171C01">
      <w:pPr>
        <w:spacing w:before="0" w:after="0"/>
      </w:pPr>
    </w:p>
    <w:p w14:paraId="7B608298" w14:textId="7C80F851" w:rsidR="00171C01" w:rsidRPr="007F5E02" w:rsidRDefault="00171C01" w:rsidP="00171C01">
      <w:pPr>
        <w:pStyle w:val="Paragraphedeliste"/>
        <w:numPr>
          <w:ilvl w:val="0"/>
          <w:numId w:val="18"/>
        </w:numPr>
        <w:spacing w:before="0" w:after="0"/>
      </w:pPr>
      <w:r w:rsidRPr="007F5E02">
        <w:t>Les secondes doivent pouvoir être identifié</w:t>
      </w:r>
      <w:r w:rsidR="00B94895" w:rsidRPr="007F5E02">
        <w:t>es</w:t>
      </w:r>
      <w:r w:rsidRPr="007F5E02">
        <w:t xml:space="preserve"> par le clignotement de deux points situé au centre de l’affichage 4x « 7-segments ». </w:t>
      </w:r>
    </w:p>
    <w:p w14:paraId="6D67D222" w14:textId="465BAB89" w:rsidR="00171C01" w:rsidRPr="007F5E02" w:rsidRDefault="00171C01" w:rsidP="00171C01">
      <w:pPr>
        <w:spacing w:before="0" w:after="0"/>
      </w:pPr>
      <w:r w:rsidRPr="007F5E02">
        <w:tab/>
      </w:r>
    </w:p>
    <w:p w14:paraId="3F0C43D4" w14:textId="4C4CFE96" w:rsidR="00171C01" w:rsidRPr="007F5E02" w:rsidRDefault="000F039F" w:rsidP="000F039F">
      <w:pPr>
        <w:spacing w:before="0" w:after="0"/>
        <w:ind w:left="708"/>
      </w:pPr>
      <w:r w:rsidRPr="007F5E02">
        <w:t>Le test sera effectué par mon chef de projet ainsi que moi-même.</w:t>
      </w:r>
    </w:p>
    <w:p w14:paraId="03E08A5C" w14:textId="22E10237" w:rsidR="00171C01" w:rsidRPr="007F5E02" w:rsidRDefault="00171C01" w:rsidP="00171C01">
      <w:pPr>
        <w:spacing w:before="0" w:after="0"/>
      </w:pPr>
    </w:p>
    <w:p w14:paraId="2D1EB413" w14:textId="7437E1FE" w:rsidR="00171C01" w:rsidRPr="007F5E02" w:rsidRDefault="00171C01" w:rsidP="00171C01">
      <w:pPr>
        <w:spacing w:before="0" w:after="0"/>
      </w:pPr>
    </w:p>
    <w:p w14:paraId="1EE5CED4" w14:textId="262124D4" w:rsidR="00171C01" w:rsidRPr="007F5E02" w:rsidRDefault="00171C01" w:rsidP="00171C01">
      <w:pPr>
        <w:spacing w:before="0" w:after="0"/>
      </w:pPr>
    </w:p>
    <w:p w14:paraId="608E9302" w14:textId="3F5A8A7B" w:rsidR="00171C01" w:rsidRPr="007F5E02" w:rsidRDefault="00171C01" w:rsidP="00171C01">
      <w:pPr>
        <w:spacing w:before="0" w:after="0"/>
      </w:pPr>
    </w:p>
    <w:p w14:paraId="0F7F5E9D" w14:textId="3244CB46" w:rsidR="00171C01" w:rsidRPr="007F5E02" w:rsidRDefault="00171C01" w:rsidP="00171C01">
      <w:pPr>
        <w:spacing w:before="0" w:after="0"/>
      </w:pPr>
    </w:p>
    <w:p w14:paraId="031A13D8" w14:textId="1D4604E8" w:rsidR="000F039F" w:rsidRPr="007F5E02" w:rsidRDefault="000F039F" w:rsidP="00E75D12"/>
    <w:p w14:paraId="2236F281" w14:textId="77777777" w:rsidR="00BC2E67" w:rsidRPr="007F5E02" w:rsidRDefault="00BC2E67" w:rsidP="00E75D12"/>
    <w:p w14:paraId="2CDD623D" w14:textId="5AEF3498" w:rsidR="00E75D12" w:rsidRPr="007F5E02" w:rsidRDefault="00E75D12" w:rsidP="00E75D12">
      <w:pPr>
        <w:rPr>
          <w:b/>
          <w:bCs/>
        </w:rPr>
      </w:pPr>
      <w:r w:rsidRPr="007F5E02">
        <w:rPr>
          <w:b/>
        </w:rPr>
        <w:lastRenderedPageBreak/>
        <w:t>4</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visuelle »</w:t>
      </w:r>
    </w:p>
    <w:p w14:paraId="7AC27985" w14:textId="59B832EF" w:rsidR="00E75D12" w:rsidRPr="007F5E02" w:rsidRDefault="00E75D12" w:rsidP="00B94895">
      <w:pPr>
        <w:spacing w:before="0" w:after="0"/>
        <w:ind w:left="705"/>
      </w:pPr>
      <w:r w:rsidRPr="007F5E02">
        <w:t>U</w:t>
      </w:r>
      <w:r w:rsidR="00935EE7" w:rsidRPr="007F5E02">
        <w:t>n capteur de CO2</w:t>
      </w:r>
      <w:r w:rsidR="00B94895" w:rsidRPr="007F5E02">
        <w:t xml:space="preserve"> </w:t>
      </w:r>
      <w:r w:rsidRPr="007F5E02">
        <w:t>ainsi que les 4 anneaux de 60 LED RGB</w:t>
      </w:r>
      <w:r w:rsidR="00D16167" w:rsidRPr="007F5E02">
        <w:t xml:space="preserve"> sera branché sur un </w:t>
      </w:r>
      <w:proofErr w:type="spellStart"/>
      <w:r w:rsidR="00D16167" w:rsidRPr="007F5E02">
        <w:t>breadboard</w:t>
      </w:r>
      <w:proofErr w:type="spellEnd"/>
      <w:r w:rsidR="00D16167" w:rsidRPr="007F5E02">
        <w:t xml:space="preserve"> relié à la carte Arduino</w:t>
      </w:r>
      <w:r w:rsidRPr="007F5E02">
        <w:t>.</w:t>
      </w:r>
      <w:r w:rsidR="00B94895" w:rsidRPr="007F5E02">
        <w:t xml:space="preserve"> </w:t>
      </w:r>
      <w:r w:rsidRPr="007F5E02">
        <w:t xml:space="preserve">Celle-ci sera reliée au PC à l’aide d’un câble USB 2.0. </w:t>
      </w:r>
    </w:p>
    <w:p w14:paraId="11BCD955" w14:textId="77777777" w:rsidR="00E75D12" w:rsidRPr="007F5E02" w:rsidRDefault="00E75D12" w:rsidP="00E75D12">
      <w:pPr>
        <w:spacing w:before="0" w:after="0"/>
        <w:ind w:left="708"/>
      </w:pPr>
    </w:p>
    <w:p w14:paraId="14EA48A8" w14:textId="6B90C833" w:rsidR="00E75D12" w:rsidRPr="007F5E02" w:rsidRDefault="00B94895" w:rsidP="00E75D12">
      <w:pPr>
        <w:pStyle w:val="Paragraphedeliste"/>
        <w:numPr>
          <w:ilvl w:val="0"/>
          <w:numId w:val="18"/>
        </w:numPr>
        <w:spacing w:before="0" w:after="0"/>
      </w:pPr>
      <w:r w:rsidRPr="007F5E02">
        <w:t xml:space="preserve">Une fois que le taux de CO2 dépasse un seuil indiqué au préalable, les 4 anneaux de 60 LED RGB clignoteront </w:t>
      </w:r>
      <w:r w:rsidR="006B5AA2" w:rsidRPr="007F5E02">
        <w:t>à</w:t>
      </w:r>
      <w:r w:rsidRPr="007F5E02">
        <w:t xml:space="preserve"> intervalle régulier durant 10 secondes.</w:t>
      </w:r>
    </w:p>
    <w:p w14:paraId="7AF20009" w14:textId="77777777" w:rsidR="00E75D12" w:rsidRPr="007F5E02" w:rsidRDefault="00E75D12" w:rsidP="00E75D12">
      <w:pPr>
        <w:spacing w:before="0" w:after="0"/>
      </w:pPr>
    </w:p>
    <w:p w14:paraId="1AEDA65E" w14:textId="77CC5590" w:rsidR="00E75D12" w:rsidRPr="007F5E02" w:rsidRDefault="000F039F" w:rsidP="000F039F">
      <w:pPr>
        <w:spacing w:before="0" w:after="0"/>
        <w:ind w:left="708"/>
      </w:pPr>
      <w:r w:rsidRPr="007F5E02">
        <w:t>Le test sera effectué par mon chef de projet ainsi que moi-même.</w:t>
      </w:r>
    </w:p>
    <w:p w14:paraId="74FB61E1" w14:textId="77777777" w:rsidR="000F039F" w:rsidRPr="007F5E02" w:rsidRDefault="000F039F" w:rsidP="000F039F">
      <w:pPr>
        <w:spacing w:before="0" w:after="0"/>
        <w:ind w:left="708"/>
      </w:pPr>
    </w:p>
    <w:p w14:paraId="72F6C16F" w14:textId="1B7BE1AD" w:rsidR="00935EE7" w:rsidRPr="007F5E02" w:rsidRDefault="00935EE7" w:rsidP="00935EE7">
      <w:pPr>
        <w:rPr>
          <w:b/>
          <w:bCs/>
        </w:rPr>
      </w:pPr>
      <w:r w:rsidRPr="007F5E02">
        <w:rPr>
          <w:b/>
        </w:rPr>
        <w:t>5</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sonore »</w:t>
      </w:r>
    </w:p>
    <w:p w14:paraId="42D56CF3" w14:textId="735B2FE9" w:rsidR="007018B4" w:rsidRPr="007F5E02" w:rsidRDefault="007018B4" w:rsidP="007018B4">
      <w:pPr>
        <w:spacing w:before="0" w:after="0"/>
        <w:ind w:left="705"/>
      </w:pPr>
      <w:r w:rsidRPr="007F5E02">
        <w:t xml:space="preserve">Un capteur de CO2 ainsi qu’un </w:t>
      </w:r>
      <w:proofErr w:type="spellStart"/>
      <w:r w:rsidRPr="007F5E02">
        <w:t>buzzer</w:t>
      </w:r>
      <w:proofErr w:type="spellEnd"/>
      <w:r w:rsidRPr="007F5E02">
        <w:t xml:space="preserve"> seront branchés sur un </w:t>
      </w:r>
      <w:proofErr w:type="spellStart"/>
      <w:r w:rsidRPr="007F5E02">
        <w:t>breadboard</w:t>
      </w:r>
      <w:proofErr w:type="spellEnd"/>
      <w:r w:rsidRPr="007F5E02">
        <w:t xml:space="preserve"> relié à la carte Arduino. Celle-ci sera reliée au PC à l’aide d’un câble USB 2.0. </w:t>
      </w:r>
    </w:p>
    <w:p w14:paraId="10C18F41" w14:textId="2FEBF971" w:rsidR="007018B4" w:rsidRPr="007F5E02" w:rsidRDefault="007018B4" w:rsidP="007018B4">
      <w:pPr>
        <w:spacing w:before="0" w:after="0"/>
        <w:ind w:left="708"/>
      </w:pPr>
    </w:p>
    <w:p w14:paraId="4911487A" w14:textId="77777777" w:rsidR="00532844" w:rsidRPr="007F5E02" w:rsidRDefault="00532844" w:rsidP="00532844">
      <w:pPr>
        <w:pStyle w:val="Paragraphedeliste"/>
        <w:numPr>
          <w:ilvl w:val="0"/>
          <w:numId w:val="20"/>
        </w:numPr>
        <w:spacing w:before="0" w:after="0"/>
      </w:pPr>
      <w:r w:rsidRPr="007F5E02">
        <w:t xml:space="preserve">Une fois que le taux de CO2 dépasse un seuil indiqué au préalable, le </w:t>
      </w:r>
      <w:proofErr w:type="spellStart"/>
      <w:r w:rsidRPr="007F5E02">
        <w:t>buzzer</w:t>
      </w:r>
      <w:proofErr w:type="spellEnd"/>
      <w:r w:rsidRPr="007F5E02">
        <w:t xml:space="preserve"> produira un son.</w:t>
      </w:r>
    </w:p>
    <w:p w14:paraId="0949D859" w14:textId="2240D207" w:rsidR="007018B4" w:rsidRPr="007F5E02" w:rsidRDefault="007018B4" w:rsidP="007018B4">
      <w:pPr>
        <w:spacing w:before="0" w:after="0"/>
      </w:pPr>
    </w:p>
    <w:p w14:paraId="71B52AAA" w14:textId="5FCA7307" w:rsidR="00532844" w:rsidRPr="007F5E02" w:rsidRDefault="007018B4" w:rsidP="00532844">
      <w:pPr>
        <w:spacing w:before="0" w:after="0"/>
        <w:ind w:left="708"/>
      </w:pPr>
      <w:r w:rsidRPr="007F5E02">
        <w:t>Le test sera effectué par mon chef de projet ainsi que moi-même.</w:t>
      </w:r>
    </w:p>
    <w:p w14:paraId="74ABAD87" w14:textId="77777777" w:rsidR="00532844" w:rsidRPr="007F5E02" w:rsidRDefault="00532844" w:rsidP="00532844">
      <w:pPr>
        <w:spacing w:before="0" w:after="0"/>
        <w:ind w:left="708"/>
      </w:pPr>
    </w:p>
    <w:p w14:paraId="39A3DC7C" w14:textId="4F9DD82B" w:rsidR="003B6DC5" w:rsidRPr="007F5E02" w:rsidRDefault="00D41A1E" w:rsidP="003B6DC5">
      <w:pPr>
        <w:rPr>
          <w:b/>
          <w:bCs/>
        </w:rPr>
      </w:pPr>
      <w:r>
        <w:rPr>
          <w:b/>
        </w:rPr>
        <w:t>6</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options d’alertes »</w:t>
      </w:r>
    </w:p>
    <w:p w14:paraId="1E4034BD" w14:textId="52CE47D9" w:rsidR="007018B4" w:rsidRPr="007F5E02" w:rsidRDefault="007018B4" w:rsidP="007018B4">
      <w:pPr>
        <w:spacing w:before="0" w:after="0"/>
        <w:ind w:left="705"/>
      </w:pPr>
      <w:r w:rsidRPr="007F5E02">
        <w:t xml:space="preserve">Un bouton poussoir, l’affichage 4x « 7-segments » et les 4 anneaux de 60 LED RGB seront branchés sur un </w:t>
      </w:r>
      <w:proofErr w:type="spellStart"/>
      <w:r w:rsidRPr="007F5E02">
        <w:t>breadboard</w:t>
      </w:r>
      <w:proofErr w:type="spellEnd"/>
      <w:r w:rsidRPr="007F5E02">
        <w:t xml:space="preserve"> relié à la carte Arduino. Celle-ci sera reliée au PC à l’aide d’un câble USB 2.0. </w:t>
      </w:r>
    </w:p>
    <w:p w14:paraId="2033FC6C" w14:textId="3AC62D6E" w:rsidR="007018B4" w:rsidRPr="007F5E02" w:rsidRDefault="007018B4" w:rsidP="007018B4">
      <w:pPr>
        <w:spacing w:before="0" w:after="0"/>
        <w:ind w:left="708"/>
      </w:pPr>
    </w:p>
    <w:p w14:paraId="056772D6" w14:textId="0B69FB0C" w:rsidR="007018B4" w:rsidRPr="007F5E02" w:rsidRDefault="007018B4" w:rsidP="007018B4">
      <w:pPr>
        <w:pStyle w:val="Paragraphedeliste"/>
        <w:numPr>
          <w:ilvl w:val="0"/>
          <w:numId w:val="20"/>
        </w:numPr>
        <w:spacing w:before="0" w:after="0"/>
      </w:pPr>
      <w:r w:rsidRPr="007F5E02">
        <w:t xml:space="preserve">Pour chaque clique du bouton poussoir, l’option d’alerte pour indiquer que le taux de CO2 est trop élevé passera à la suivante, l’ordre est le suivant : </w:t>
      </w:r>
    </w:p>
    <w:p w14:paraId="6CAD26AC" w14:textId="37678CC6" w:rsidR="007018B4" w:rsidRPr="007F5E02" w:rsidRDefault="007018B4" w:rsidP="007018B4">
      <w:pPr>
        <w:pStyle w:val="Paragraphedeliste"/>
        <w:numPr>
          <w:ilvl w:val="1"/>
          <w:numId w:val="20"/>
        </w:numPr>
        <w:spacing w:before="0" w:after="0"/>
      </w:pPr>
      <w:r w:rsidRPr="007F5E02">
        <w:t xml:space="preserve">Alerte visuelle ET alerte sonores activées </w:t>
      </w:r>
    </w:p>
    <w:p w14:paraId="49B197C2" w14:textId="77777777" w:rsidR="007018B4" w:rsidRPr="007F5E02" w:rsidRDefault="007018B4" w:rsidP="007018B4">
      <w:pPr>
        <w:pStyle w:val="Paragraphedeliste"/>
        <w:numPr>
          <w:ilvl w:val="1"/>
          <w:numId w:val="20"/>
        </w:numPr>
        <w:spacing w:before="0" w:after="0"/>
      </w:pPr>
      <w:r w:rsidRPr="007F5E02">
        <w:t>Alerte visuelle uniquement</w:t>
      </w:r>
    </w:p>
    <w:p w14:paraId="3D17D04F" w14:textId="77777777" w:rsidR="007018B4" w:rsidRPr="007F5E02" w:rsidRDefault="007018B4" w:rsidP="007018B4">
      <w:pPr>
        <w:pStyle w:val="Paragraphedeliste"/>
        <w:numPr>
          <w:ilvl w:val="1"/>
          <w:numId w:val="20"/>
        </w:numPr>
        <w:spacing w:before="0" w:after="0"/>
      </w:pPr>
      <w:r w:rsidRPr="007F5E02">
        <w:t>Alerte sonore uniquement</w:t>
      </w:r>
    </w:p>
    <w:p w14:paraId="559F3094" w14:textId="77777777" w:rsidR="007018B4" w:rsidRPr="007F5E02" w:rsidRDefault="007018B4" w:rsidP="007018B4">
      <w:pPr>
        <w:pStyle w:val="Paragraphedeliste"/>
        <w:numPr>
          <w:ilvl w:val="1"/>
          <w:numId w:val="20"/>
        </w:numPr>
        <w:spacing w:before="0" w:after="0"/>
      </w:pPr>
      <w:proofErr w:type="gramStart"/>
      <w:r w:rsidRPr="007F5E02">
        <w:t>Aucune alerte</w:t>
      </w:r>
      <w:proofErr w:type="gramEnd"/>
    </w:p>
    <w:p w14:paraId="57177B5A" w14:textId="77777777" w:rsidR="007018B4" w:rsidRPr="007F5E02" w:rsidRDefault="007018B4" w:rsidP="007018B4">
      <w:pPr>
        <w:spacing w:before="0" w:after="0"/>
      </w:pPr>
    </w:p>
    <w:p w14:paraId="3AE40084" w14:textId="77777777" w:rsidR="007018B4" w:rsidRPr="007F5E02" w:rsidRDefault="007018B4" w:rsidP="007018B4">
      <w:pPr>
        <w:pStyle w:val="Paragraphedeliste"/>
        <w:numPr>
          <w:ilvl w:val="0"/>
          <w:numId w:val="20"/>
        </w:numPr>
        <w:spacing w:before="0" w:after="0"/>
      </w:pPr>
      <w:r w:rsidRPr="007F5E02">
        <w:t>L’option d’alerte de base à chaque démarrage est le premier mode (Alerte visuelle ET alerte sonores activées)</w:t>
      </w:r>
    </w:p>
    <w:p w14:paraId="57F4931B" w14:textId="77777777" w:rsidR="007018B4" w:rsidRPr="007F5E02" w:rsidRDefault="007018B4" w:rsidP="007018B4">
      <w:pPr>
        <w:spacing w:before="0" w:after="0"/>
      </w:pPr>
    </w:p>
    <w:p w14:paraId="5CBC53C4" w14:textId="2D1AFAF4" w:rsidR="007018B4" w:rsidRPr="007F5E02" w:rsidRDefault="007018B4" w:rsidP="007018B4">
      <w:pPr>
        <w:pStyle w:val="Paragraphedeliste"/>
        <w:numPr>
          <w:ilvl w:val="0"/>
          <w:numId w:val="20"/>
        </w:numPr>
        <w:spacing w:before="0" w:after="0"/>
      </w:pPr>
      <w:r w:rsidRPr="007F5E02">
        <w:t xml:space="preserve">Une fois la dernière option sélectionnée (Aucune alerte), presser sur le bouton </w:t>
      </w:r>
      <w:r w:rsidR="005D0B38">
        <w:t>poussoir</w:t>
      </w:r>
      <w:r w:rsidRPr="007F5E02">
        <w:t xml:space="preserve"> et le premier mode sera sélectionné (Alerte visuelle ET alerte sonores activées).</w:t>
      </w:r>
    </w:p>
    <w:p w14:paraId="3FE661B1" w14:textId="77777777" w:rsidR="007018B4" w:rsidRPr="007F5E02" w:rsidRDefault="007018B4" w:rsidP="007018B4">
      <w:pPr>
        <w:spacing w:before="0" w:after="0"/>
      </w:pPr>
    </w:p>
    <w:p w14:paraId="043E94D4" w14:textId="6EAB94EF" w:rsidR="007018B4" w:rsidRPr="007F5E02" w:rsidRDefault="007018B4" w:rsidP="007018B4">
      <w:pPr>
        <w:spacing w:before="0" w:after="0"/>
        <w:ind w:left="708"/>
      </w:pPr>
      <w:r w:rsidRPr="007F5E02">
        <w:t>Les tests seront effectués par mon chef de projet ainsi que moi-même.</w:t>
      </w:r>
    </w:p>
    <w:p w14:paraId="477D7A6D" w14:textId="77777777" w:rsidR="00532844" w:rsidRPr="007F5E02" w:rsidRDefault="00532844" w:rsidP="007018B4">
      <w:pPr>
        <w:spacing w:before="0" w:after="0"/>
        <w:ind w:left="708"/>
      </w:pPr>
    </w:p>
    <w:p w14:paraId="506E252E" w14:textId="59EA46B4" w:rsidR="008F7F60" w:rsidRPr="007F5E02" w:rsidRDefault="008F7F60" w:rsidP="008F7F60">
      <w:pPr>
        <w:spacing w:before="0" w:after="0"/>
        <w:ind w:left="708"/>
      </w:pPr>
    </w:p>
    <w:p w14:paraId="0BA74235" w14:textId="79BEECAC" w:rsidR="00532844" w:rsidRPr="007F5E02" w:rsidRDefault="00532844" w:rsidP="008F7F60">
      <w:pPr>
        <w:spacing w:before="0" w:after="0"/>
        <w:ind w:left="708"/>
      </w:pPr>
    </w:p>
    <w:p w14:paraId="798F3E66" w14:textId="1CD9C700" w:rsidR="00327819" w:rsidRPr="007F5E02" w:rsidRDefault="00327819" w:rsidP="008F7F60">
      <w:pPr>
        <w:spacing w:before="0" w:after="0"/>
        <w:ind w:left="708"/>
      </w:pPr>
    </w:p>
    <w:p w14:paraId="1ACC757B" w14:textId="5744C507" w:rsidR="003B6DC5" w:rsidRPr="007F5E02" w:rsidRDefault="00D41A1E" w:rsidP="003B6DC5">
      <w:pPr>
        <w:rPr>
          <w:b/>
          <w:bCs/>
        </w:rPr>
      </w:pPr>
      <w:r>
        <w:rPr>
          <w:b/>
        </w:rPr>
        <w:lastRenderedPageBreak/>
        <w:t>7</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modes d’affichage »</w:t>
      </w:r>
    </w:p>
    <w:p w14:paraId="30C3BBE3" w14:textId="676C4D7A" w:rsidR="003B6DC5" w:rsidRPr="007F5E02" w:rsidRDefault="003B6DC5" w:rsidP="003B6DC5">
      <w:pPr>
        <w:spacing w:before="0" w:after="0"/>
        <w:ind w:left="705"/>
      </w:pPr>
      <w:r w:rsidRPr="007F5E02">
        <w:t>Un bouton</w:t>
      </w:r>
      <w:r w:rsidR="008F7F60" w:rsidRPr="007F5E02">
        <w:t xml:space="preserve"> poussoir et </w:t>
      </w:r>
      <w:r w:rsidRPr="007F5E02">
        <w:t xml:space="preserve">l’affichage 4x « 7-segments » </w:t>
      </w:r>
      <w:r w:rsidR="008F7F60" w:rsidRPr="007F5E02">
        <w:t xml:space="preserve">sera </w:t>
      </w:r>
      <w:r w:rsidRPr="007F5E02">
        <w:t xml:space="preserve">branché sur un </w:t>
      </w:r>
      <w:proofErr w:type="spellStart"/>
      <w:r w:rsidRPr="007F5E02">
        <w:t>breadboard</w:t>
      </w:r>
      <w:proofErr w:type="spellEnd"/>
      <w:r w:rsidR="008F7F60" w:rsidRPr="007F5E02">
        <w:t xml:space="preserve"> qui lui-même sera branché sur la carte Arduino</w:t>
      </w:r>
      <w:r w:rsidRPr="007F5E02">
        <w:t xml:space="preserve">. Celle-ci sera reliée au PC à l’aide d’un câble USB 2.0. </w:t>
      </w:r>
    </w:p>
    <w:p w14:paraId="600BC2E3" w14:textId="77777777" w:rsidR="003B6DC5" w:rsidRPr="007F5E02" w:rsidRDefault="003B6DC5" w:rsidP="003B6DC5">
      <w:pPr>
        <w:spacing w:before="0" w:after="0"/>
        <w:ind w:left="708"/>
      </w:pPr>
    </w:p>
    <w:p w14:paraId="3E406CFC" w14:textId="3D2420B4" w:rsidR="003B6DC5" w:rsidRPr="007F5E02" w:rsidRDefault="00AD1ACA" w:rsidP="003B6DC5">
      <w:pPr>
        <w:pStyle w:val="Paragraphedeliste"/>
        <w:numPr>
          <w:ilvl w:val="0"/>
          <w:numId w:val="18"/>
        </w:numPr>
        <w:spacing w:before="0" w:after="0"/>
      </w:pPr>
      <w:r w:rsidRPr="007F5E02">
        <w:t xml:space="preserve">Presser sur le bouton poussoir change le mode d’affichage du 4x « 7-segments », l’ordre d’affichage est le suivant : </w:t>
      </w:r>
    </w:p>
    <w:p w14:paraId="56564A02" w14:textId="566B78E7" w:rsidR="00AD1ACA" w:rsidRPr="007F5E02" w:rsidRDefault="00AD1ACA" w:rsidP="00AD1ACA">
      <w:pPr>
        <w:pStyle w:val="Paragraphedeliste"/>
        <w:numPr>
          <w:ilvl w:val="1"/>
          <w:numId w:val="18"/>
        </w:numPr>
        <w:spacing w:before="0" w:after="0"/>
      </w:pPr>
      <w:r w:rsidRPr="007F5E02">
        <w:t>Température / Heure/ Taux de CO2 activés en alternance</w:t>
      </w:r>
    </w:p>
    <w:p w14:paraId="740A26FB" w14:textId="5AA46FCC" w:rsidR="00AD1ACA" w:rsidRPr="007F5E02" w:rsidRDefault="00AD1ACA" w:rsidP="00AD1ACA">
      <w:pPr>
        <w:pStyle w:val="Paragraphedeliste"/>
        <w:numPr>
          <w:ilvl w:val="1"/>
          <w:numId w:val="18"/>
        </w:numPr>
        <w:spacing w:before="0" w:after="0"/>
      </w:pPr>
      <w:r w:rsidRPr="007F5E02">
        <w:t>Température uniquement</w:t>
      </w:r>
    </w:p>
    <w:p w14:paraId="7161C816" w14:textId="3FD6E238" w:rsidR="00AD1ACA" w:rsidRPr="007F5E02" w:rsidRDefault="00AD1ACA" w:rsidP="00AD1ACA">
      <w:pPr>
        <w:pStyle w:val="Paragraphedeliste"/>
        <w:numPr>
          <w:ilvl w:val="1"/>
          <w:numId w:val="18"/>
        </w:numPr>
        <w:spacing w:before="0" w:after="0"/>
      </w:pPr>
      <w:r w:rsidRPr="007F5E02">
        <w:t>Heure uniquement</w:t>
      </w:r>
    </w:p>
    <w:p w14:paraId="31B16466" w14:textId="24AB2065" w:rsidR="00AD1ACA" w:rsidRPr="007F5E02" w:rsidRDefault="00AD1ACA" w:rsidP="00AD1ACA">
      <w:pPr>
        <w:pStyle w:val="Paragraphedeliste"/>
        <w:numPr>
          <w:ilvl w:val="1"/>
          <w:numId w:val="18"/>
        </w:numPr>
        <w:spacing w:before="0" w:after="0"/>
      </w:pPr>
      <w:r w:rsidRPr="007F5E02">
        <w:t>Taux de CO2 uniquement</w:t>
      </w:r>
    </w:p>
    <w:p w14:paraId="54067844" w14:textId="77777777" w:rsidR="00AD1ACA" w:rsidRPr="007F5E02" w:rsidRDefault="00AD1ACA" w:rsidP="00AD1ACA">
      <w:pPr>
        <w:spacing w:before="0" w:after="0"/>
      </w:pPr>
    </w:p>
    <w:p w14:paraId="1B57F4F6" w14:textId="7AC2EA81" w:rsidR="00AD1ACA" w:rsidRPr="007F5E02" w:rsidRDefault="00AD1ACA" w:rsidP="00AD1ACA">
      <w:pPr>
        <w:pStyle w:val="Paragraphedeliste"/>
        <w:numPr>
          <w:ilvl w:val="0"/>
          <w:numId w:val="18"/>
        </w:numPr>
        <w:spacing w:before="0" w:after="0"/>
      </w:pPr>
      <w:r w:rsidRPr="007F5E02">
        <w:t>L’affichage de base à chaque démarrage est le premier mode (Température / Heure / Taux de CO2 activités en alternance)</w:t>
      </w:r>
      <w:r w:rsidR="008A476D" w:rsidRPr="007F5E02">
        <w:t>.</w:t>
      </w:r>
    </w:p>
    <w:p w14:paraId="26354DC8" w14:textId="77777777" w:rsidR="00AD1ACA" w:rsidRPr="007F5E02" w:rsidRDefault="00AD1ACA" w:rsidP="00AD1ACA">
      <w:pPr>
        <w:spacing w:before="0" w:after="0"/>
      </w:pPr>
    </w:p>
    <w:p w14:paraId="694676DE" w14:textId="398A2150" w:rsidR="00F306BF" w:rsidRPr="007F5E02" w:rsidRDefault="00AD1ACA" w:rsidP="00F306BF">
      <w:pPr>
        <w:pStyle w:val="Paragraphedeliste"/>
        <w:numPr>
          <w:ilvl w:val="0"/>
          <w:numId w:val="18"/>
        </w:numPr>
        <w:spacing w:before="0" w:after="0"/>
      </w:pPr>
      <w:r w:rsidRPr="007F5E02">
        <w:t xml:space="preserve">Une fois le dernier mode atteint (Taux de CO2 uniquement) </w:t>
      </w:r>
      <w:r w:rsidR="00F306BF" w:rsidRPr="007F5E02">
        <w:t>presse</w:t>
      </w:r>
      <w:r w:rsidR="008A476D" w:rsidRPr="007F5E02">
        <w:t>r</w:t>
      </w:r>
      <w:r w:rsidR="00F306BF" w:rsidRPr="007F5E02">
        <w:t xml:space="preserve"> sur le bouton </w:t>
      </w:r>
      <w:r w:rsidR="008A476D" w:rsidRPr="007F5E02">
        <w:t>poussoir et</w:t>
      </w:r>
      <w:r w:rsidR="00F306BF" w:rsidRPr="007F5E02">
        <w:t xml:space="preserve"> le premier mode sera sélectionné (</w:t>
      </w:r>
      <w:r w:rsidR="008A476D" w:rsidRPr="007F5E02">
        <w:t>Température / Heure/ Taux de CO2 activés en alternance</w:t>
      </w:r>
      <w:r w:rsidR="00F306BF" w:rsidRPr="007F5E02">
        <w:t>)</w:t>
      </w:r>
      <w:r w:rsidR="008A476D" w:rsidRPr="007F5E02">
        <w:t>.</w:t>
      </w:r>
    </w:p>
    <w:p w14:paraId="48A1D650" w14:textId="3E69509D" w:rsidR="003B6DC5" w:rsidRPr="007F5E02" w:rsidRDefault="003B6DC5" w:rsidP="00511DE8">
      <w:pPr>
        <w:pStyle w:val="Paragraphedeliste"/>
        <w:spacing w:before="0" w:after="0"/>
      </w:pPr>
    </w:p>
    <w:p w14:paraId="5570D77C" w14:textId="1FBD7833" w:rsidR="003632F2" w:rsidRPr="007F5E02" w:rsidRDefault="003B6DC5" w:rsidP="0080749D">
      <w:pPr>
        <w:spacing w:before="0" w:after="0"/>
        <w:ind w:left="708"/>
      </w:pPr>
      <w:r w:rsidRPr="007F5E02">
        <w:t>Les tests seront effectués par mon chef de projet ainsi que moi-même.</w:t>
      </w:r>
    </w:p>
    <w:p w14:paraId="42B90CC7" w14:textId="3CFBD435" w:rsidR="0080749D" w:rsidRPr="007F5E02" w:rsidRDefault="0080749D" w:rsidP="0080749D">
      <w:pPr>
        <w:spacing w:before="0" w:after="0"/>
        <w:ind w:left="708"/>
      </w:pPr>
    </w:p>
    <w:p w14:paraId="233AE23E" w14:textId="6FDDE802" w:rsidR="00F64F95" w:rsidRPr="007F5E02" w:rsidRDefault="00D71F0A" w:rsidP="00F64F95">
      <w:pPr>
        <w:pStyle w:val="Titre2"/>
        <w:rPr>
          <w:iCs/>
        </w:rPr>
      </w:pPr>
      <w:bookmarkStart w:id="22" w:name="_Toc104301896"/>
      <w:r>
        <w:rPr>
          <w:iCs/>
        </w:rPr>
        <w:t xml:space="preserve">2.2 </w:t>
      </w:r>
      <w:r w:rsidR="00F64F95" w:rsidRPr="007F5E02">
        <w:rPr>
          <w:iCs/>
        </w:rPr>
        <w:t>Uses cases scénario</w:t>
      </w:r>
      <w:bookmarkEnd w:id="22"/>
    </w:p>
    <w:p w14:paraId="250622CA" w14:textId="2227C31B" w:rsidR="00F64F95" w:rsidRPr="007F5E02" w:rsidRDefault="00D71F0A" w:rsidP="00F64F95">
      <w:pPr>
        <w:pStyle w:val="Titre3"/>
      </w:pPr>
      <w:r>
        <w:t xml:space="preserve">2.2.1 </w:t>
      </w:r>
      <w:r w:rsidR="00F64F95" w:rsidRPr="007F5E02">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7F5E02"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7F5E02" w:rsidRDefault="000E725C" w:rsidP="00671403">
            <w:r w:rsidRPr="007F5E02">
              <w:t>Contexte</w:t>
            </w:r>
          </w:p>
        </w:tc>
        <w:tc>
          <w:tcPr>
            <w:tcW w:w="3020" w:type="dxa"/>
            <w:hideMark/>
          </w:tcPr>
          <w:p w14:paraId="56F0F521" w14:textId="01A31A0F" w:rsidR="00F64F95" w:rsidRPr="007F5E02" w:rsidRDefault="00DA6D65" w:rsidP="00671403">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4F8D0DF" w14:textId="77777777" w:rsidR="00F64F95" w:rsidRPr="007F5E02" w:rsidRDefault="00F64F95" w:rsidP="00671403">
            <w:pPr>
              <w:cnfStyle w:val="100000000000" w:firstRow="1" w:lastRow="0" w:firstColumn="0" w:lastColumn="0" w:oddVBand="0" w:evenVBand="0" w:oddHBand="0" w:evenHBand="0" w:firstRowFirstColumn="0" w:firstRowLastColumn="0" w:lastRowFirstColumn="0" w:lastRowLastColumn="0"/>
            </w:pPr>
            <w:r w:rsidRPr="007F5E02">
              <w:t>Résultat</w:t>
            </w:r>
          </w:p>
        </w:tc>
      </w:tr>
      <w:tr w:rsidR="00F64F95" w:rsidRPr="007F5E02"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7F5E02" w:rsidRDefault="00671403" w:rsidP="00671403">
            <w:pPr>
              <w:rPr>
                <w:b w:val="0"/>
              </w:rPr>
            </w:pPr>
            <w:r w:rsidRPr="007F5E02">
              <w:rPr>
                <w:b w:val="0"/>
              </w:rPr>
              <w:t>L’horloge entière est alimentée</w:t>
            </w:r>
          </w:p>
        </w:tc>
        <w:tc>
          <w:tcPr>
            <w:tcW w:w="3020" w:type="dxa"/>
          </w:tcPr>
          <w:p w14:paraId="73E3C6B0" w14:textId="70AD5BBB" w:rsidR="00F64F95" w:rsidRPr="007F5E02" w:rsidRDefault="000E725C" w:rsidP="00671403">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hideMark/>
          </w:tcPr>
          <w:p w14:paraId="044A41B5" w14:textId="4519B1B7" w:rsidR="00F64F95" w:rsidRPr="007F5E02" w:rsidRDefault="00F64F95" w:rsidP="00671403">
            <w:pPr>
              <w:cnfStyle w:val="000000100000" w:firstRow="0" w:lastRow="0" w:firstColumn="0" w:lastColumn="0" w:oddVBand="0" w:evenVBand="0" w:oddHBand="1" w:evenHBand="0" w:firstRowFirstColumn="0" w:firstRowLastColumn="0" w:lastRowFirstColumn="0" w:lastRowLastColumn="0"/>
            </w:pPr>
            <w:r w:rsidRPr="007F5E02">
              <w:t xml:space="preserve">L’horloge </w:t>
            </w:r>
            <w:r w:rsidR="001932BC" w:rsidRPr="007F5E02">
              <w:t>60 LED affiche l’</w:t>
            </w:r>
            <w:r w:rsidR="000E725C" w:rsidRPr="007F5E02">
              <w:t xml:space="preserve">heure avec trois couleurs différentes </w:t>
            </w:r>
          </w:p>
        </w:tc>
      </w:tr>
      <w:tr w:rsidR="00671403" w:rsidRPr="007F5E02"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7F5E02" w:rsidRDefault="00671403" w:rsidP="00671403">
            <w:pPr>
              <w:rPr>
                <w:b w:val="0"/>
              </w:rPr>
            </w:pPr>
            <w:r w:rsidRPr="007F5E02">
              <w:rPr>
                <w:b w:val="0"/>
              </w:rPr>
              <w:t>L’horloge entière est alimentée</w:t>
            </w:r>
          </w:p>
        </w:tc>
        <w:tc>
          <w:tcPr>
            <w:tcW w:w="3020" w:type="dxa"/>
          </w:tcPr>
          <w:p w14:paraId="5B234A89" w14:textId="6B355603"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73EF3F09" w14:textId="1831627A"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rPr>
                <w:shd w:val="clear" w:color="auto" w:fill="F8F9FA"/>
              </w:rPr>
              <w:t>L'affichage 7 segments affiche en alternance : l'heure (en heures et minutes) durant 3 secondes puis la température durant 3 secondes.</w:t>
            </w:r>
          </w:p>
        </w:tc>
      </w:tr>
      <w:tr w:rsidR="00671403" w:rsidRPr="007F5E02"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7F5E02" w:rsidRDefault="00671403" w:rsidP="00671403">
            <w:pPr>
              <w:rPr>
                <w:b w:val="0"/>
              </w:rPr>
            </w:pPr>
            <w:r w:rsidRPr="007F5E02">
              <w:rPr>
                <w:b w:val="0"/>
              </w:rPr>
              <w:t>L’horloge entière est alimentée</w:t>
            </w:r>
          </w:p>
        </w:tc>
        <w:tc>
          <w:tcPr>
            <w:tcW w:w="3020" w:type="dxa"/>
          </w:tcPr>
          <w:p w14:paraId="47133126" w14:textId="0CCD3DA5" w:rsidR="00671403" w:rsidRPr="007F5E02" w:rsidRDefault="00671403" w:rsidP="00671403">
            <w:pPr>
              <w:cnfStyle w:val="000000100000" w:firstRow="0" w:lastRow="0" w:firstColumn="0" w:lastColumn="0" w:oddVBand="0" w:evenVBand="0" w:oddHBand="1" w:evenHBand="0" w:firstRowFirstColumn="0" w:firstRowLastColumn="0" w:lastRowFirstColumn="0" w:lastRowLastColumn="0"/>
            </w:pPr>
            <w:r w:rsidRPr="007F5E02">
              <w:t xml:space="preserve">Le module Arduino </w:t>
            </w:r>
            <w:proofErr w:type="spellStart"/>
            <w:r w:rsidRPr="007F5E02">
              <w:t>Uno</w:t>
            </w:r>
            <w:proofErr w:type="spellEnd"/>
            <w:r w:rsidRPr="007F5E02">
              <w:t xml:space="preserve"> est débranché de l’ordinateur durant un certain temps </w:t>
            </w:r>
          </w:p>
        </w:tc>
        <w:tc>
          <w:tcPr>
            <w:tcW w:w="3020" w:type="dxa"/>
          </w:tcPr>
          <w:p w14:paraId="46515D70" w14:textId="389CF2CB" w:rsidR="00671403" w:rsidRPr="007F5E02" w:rsidRDefault="00671403" w:rsidP="00C17925">
            <w:pPr>
              <w:cnfStyle w:val="000000100000" w:firstRow="0" w:lastRow="0" w:firstColumn="0" w:lastColumn="0" w:oddVBand="0" w:evenVBand="0" w:oddHBand="1" w:evenHBand="0" w:firstRowFirstColumn="0" w:firstRowLastColumn="0" w:lastRowFirstColumn="0" w:lastRowLastColumn="0"/>
            </w:pPr>
            <w:r w:rsidRPr="007F5E02">
              <w:t>L’heure sera maintenu</w:t>
            </w:r>
            <w:r w:rsidR="00C17925" w:rsidRPr="007F5E02">
              <w:t>e</w:t>
            </w:r>
            <w:r w:rsidRPr="007F5E02">
              <w:t xml:space="preserve"> grâce à la synchronisation de l’horloge </w:t>
            </w:r>
            <w:r w:rsidR="00C17925" w:rsidRPr="007F5E02">
              <w:t>à</w:t>
            </w:r>
            <w:r w:rsidRPr="007F5E02">
              <w:t xml:space="preserve"> une RTC</w:t>
            </w:r>
          </w:p>
        </w:tc>
      </w:tr>
    </w:tbl>
    <w:p w14:paraId="3388981E" w14:textId="40DE11F3" w:rsidR="00F64F95" w:rsidRPr="007F5E02" w:rsidRDefault="00F64F95" w:rsidP="00F64F95"/>
    <w:p w14:paraId="22636A26" w14:textId="64EC2397" w:rsidR="00671403" w:rsidRPr="007F5E02" w:rsidRDefault="00671403" w:rsidP="00F64F95"/>
    <w:p w14:paraId="521E3A63" w14:textId="182F5314" w:rsidR="00671403" w:rsidRPr="007F5E02" w:rsidRDefault="00671403" w:rsidP="00F64F95"/>
    <w:p w14:paraId="3FD8B408" w14:textId="26B4F6D9" w:rsidR="00671403" w:rsidRPr="007F5E02" w:rsidRDefault="00D71F0A" w:rsidP="00671403">
      <w:pPr>
        <w:pStyle w:val="Titre3"/>
      </w:pPr>
      <w:r>
        <w:lastRenderedPageBreak/>
        <w:t xml:space="preserve">2.2.2 </w:t>
      </w:r>
      <w:r w:rsidR="00671403" w:rsidRPr="007F5E02">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7F5E02" w:rsidRDefault="00671403" w:rsidP="00050550">
            <w:r w:rsidRPr="007F5E02">
              <w:t>Contexte</w:t>
            </w:r>
          </w:p>
        </w:tc>
        <w:tc>
          <w:tcPr>
            <w:tcW w:w="3020" w:type="dxa"/>
            <w:hideMark/>
          </w:tcPr>
          <w:p w14:paraId="47AABC4B" w14:textId="5D2F8659"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C065179"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7F5E02" w:rsidRDefault="00671403" w:rsidP="00671403">
            <w:pPr>
              <w:rPr>
                <w:b w:val="0"/>
              </w:rPr>
            </w:pPr>
            <w:r w:rsidRPr="007F5E02">
              <w:rPr>
                <w:b w:val="0"/>
              </w:rPr>
              <w:t>L’horloge entière est alimentée.</w:t>
            </w:r>
            <w:r w:rsidR="00A34F16" w:rsidRPr="007F5E02">
              <w:rPr>
                <w:b w:val="0"/>
              </w:rPr>
              <w:t xml:space="preserve"> Le mode d’alerte « Alerte visuelle et sonore » est sélectionné</w:t>
            </w:r>
          </w:p>
        </w:tc>
        <w:tc>
          <w:tcPr>
            <w:tcW w:w="3020" w:type="dxa"/>
          </w:tcPr>
          <w:p w14:paraId="6BCD9B3F" w14:textId="0E7812B6" w:rsidR="00671403" w:rsidRPr="007F5E02" w:rsidRDefault="00DA6D65" w:rsidP="00671403">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hideMark/>
          </w:tcPr>
          <w:p w14:paraId="49C9C3D6" w14:textId="29DA9FDB" w:rsidR="00671403" w:rsidRPr="007F5E02" w:rsidRDefault="00671403" w:rsidP="00D47E91">
            <w:pPr>
              <w:cnfStyle w:val="000000100000" w:firstRow="0" w:lastRow="0" w:firstColumn="0" w:lastColumn="0" w:oddVBand="0" w:evenVBand="0" w:oddHBand="1" w:evenHBand="0" w:firstRowFirstColumn="0" w:firstRowLastColumn="0" w:lastRowFirstColumn="0" w:lastRowLastColumn="0"/>
            </w:pPr>
            <w:r w:rsidRPr="007F5E02">
              <w:t xml:space="preserve">L’horloge 60 LED </w:t>
            </w:r>
            <w:r w:rsidR="00D47E91" w:rsidRPr="007F5E02">
              <w:t>clignote durant 3 secondes</w:t>
            </w:r>
            <w:r w:rsidR="00A34F16" w:rsidRPr="007F5E02">
              <w:t xml:space="preserve"> ainsi que le </w:t>
            </w:r>
            <w:proofErr w:type="spellStart"/>
            <w:r w:rsidR="00A34F16" w:rsidRPr="007F5E02">
              <w:t>buzzer</w:t>
            </w:r>
            <w:proofErr w:type="spellEnd"/>
            <w:r w:rsidR="00A34F16" w:rsidRPr="007F5E02">
              <w:t xml:space="preserve"> sonne par à coup durant 3 secondes</w:t>
            </w:r>
          </w:p>
        </w:tc>
      </w:tr>
      <w:tr w:rsidR="00671403" w:rsidRPr="007F5E02"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7F5E02" w:rsidRDefault="00A34F16" w:rsidP="00671403">
            <w:pPr>
              <w:rPr>
                <w:b w:val="0"/>
              </w:rPr>
            </w:pPr>
            <w:r w:rsidRPr="007F5E02">
              <w:rPr>
                <w:b w:val="0"/>
              </w:rPr>
              <w:t>L’horloge entière est alimentée. Le mode d’alerte « Alerte visuelle uniquement » est sélectionné</w:t>
            </w:r>
          </w:p>
        </w:tc>
        <w:tc>
          <w:tcPr>
            <w:tcW w:w="3020" w:type="dxa"/>
          </w:tcPr>
          <w:p w14:paraId="5F530814" w14:textId="3873DA3A" w:rsidR="00671403" w:rsidRPr="007F5E02" w:rsidRDefault="00DA6D65" w:rsidP="00A34F16">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0F69C322" w14:textId="102B74A4" w:rsidR="00671403" w:rsidRPr="007F5E02" w:rsidRDefault="00A34F16" w:rsidP="00D47E91">
            <w:pPr>
              <w:cnfStyle w:val="000000000000" w:firstRow="0" w:lastRow="0" w:firstColumn="0" w:lastColumn="0" w:oddVBand="0" w:evenVBand="0" w:oddHBand="0" w:evenHBand="0" w:firstRowFirstColumn="0" w:firstRowLastColumn="0" w:lastRowFirstColumn="0" w:lastRowLastColumn="0"/>
            </w:pPr>
            <w:r w:rsidRPr="007F5E02">
              <w:t>L’horloge 60 LED clignote durant 3 secondes</w:t>
            </w:r>
          </w:p>
        </w:tc>
      </w:tr>
      <w:tr w:rsidR="00A34F16" w:rsidRPr="007F5E02"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7F5E02" w:rsidRDefault="002F5582" w:rsidP="00671403">
            <w:pPr>
              <w:rPr>
                <w:b w:val="0"/>
              </w:rPr>
            </w:pPr>
            <w:r w:rsidRPr="007F5E02">
              <w:rPr>
                <w:b w:val="0"/>
              </w:rPr>
              <w:t>L’horloge entière est alimentée. Le mode d’alerte « Alerte sonore uniquement » est sélectionné</w:t>
            </w:r>
          </w:p>
        </w:tc>
        <w:tc>
          <w:tcPr>
            <w:tcW w:w="3020" w:type="dxa"/>
          </w:tcPr>
          <w:p w14:paraId="3FF81289" w14:textId="67FFC553" w:rsidR="00A34F16" w:rsidRPr="007F5E02" w:rsidRDefault="00DA6D65" w:rsidP="00A34F16">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tcPr>
          <w:p w14:paraId="2AEBEE75" w14:textId="71F6982D" w:rsidR="00A34F16" w:rsidRPr="007F5E02"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 xml:space="preserve">Le </w:t>
            </w:r>
            <w:proofErr w:type="spellStart"/>
            <w:r w:rsidRPr="007F5E02">
              <w:t>buzzer</w:t>
            </w:r>
            <w:proofErr w:type="spellEnd"/>
            <w:r w:rsidRPr="007F5E02">
              <w:t xml:space="preserve"> sonne par à coup durant 3 secondes</w:t>
            </w:r>
          </w:p>
        </w:tc>
      </w:tr>
      <w:tr w:rsidR="002F5582" w:rsidRPr="007F5E02"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4D0F9868" w14:textId="6984E50F" w:rsidR="002F5582" w:rsidRPr="007F5E02" w:rsidRDefault="00DA6D65" w:rsidP="007E3D3C">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6A56A72B" w14:textId="75142B58"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7F5E02">
              <w:rPr>
                <w:shd w:val="clear" w:color="auto" w:fill="F8F9FA"/>
              </w:rPr>
              <w:t>Aucune alerte n’est affichée</w:t>
            </w:r>
          </w:p>
        </w:tc>
      </w:tr>
      <w:tr w:rsidR="002F5582" w:rsidRPr="007F5E02"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7F5E02" w:rsidRDefault="002F5582" w:rsidP="002F5582">
            <w:r w:rsidRPr="007F5E02">
              <w:rPr>
                <w:b w:val="0"/>
              </w:rPr>
              <w:t>L’horloge entière est alimentée.</w:t>
            </w:r>
          </w:p>
        </w:tc>
        <w:tc>
          <w:tcPr>
            <w:tcW w:w="3020" w:type="dxa"/>
          </w:tcPr>
          <w:p w14:paraId="6B3CCEEA" w14:textId="021F28EE"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16DAC798" w14:textId="1220D490"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mode d’alerte « Alerte visuelle et sonore » est sélectionné</w:t>
            </w:r>
          </w:p>
        </w:tc>
      </w:tr>
      <w:tr w:rsidR="002F5582" w:rsidRPr="007F5E02"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7F5E02" w:rsidRDefault="002F5582" w:rsidP="002F5582">
            <w:pPr>
              <w:rPr>
                <w:b w:val="0"/>
              </w:rPr>
            </w:pPr>
            <w:r w:rsidRPr="007F5E02">
              <w:rPr>
                <w:b w:val="0"/>
              </w:rPr>
              <w:t>L’horloge entière est alimentée. Le mode d’alerte « Alerte visuelle et sonore » est sélectionné</w:t>
            </w:r>
          </w:p>
        </w:tc>
        <w:tc>
          <w:tcPr>
            <w:tcW w:w="3020" w:type="dxa"/>
          </w:tcPr>
          <w:p w14:paraId="08688E9B" w14:textId="405F2D0B"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2E3389B5" w14:textId="6F1866C9"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lerte visuelle uniquement » est sélectionné</w:t>
            </w:r>
          </w:p>
        </w:tc>
      </w:tr>
      <w:tr w:rsidR="002F5582" w:rsidRPr="007F5E02"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7F5E02" w:rsidRDefault="002F5582" w:rsidP="002F5582">
            <w:pPr>
              <w:rPr>
                <w:b w:val="0"/>
              </w:rPr>
            </w:pPr>
            <w:r w:rsidRPr="007F5E02">
              <w:rPr>
                <w:b w:val="0"/>
              </w:rPr>
              <w:t>L’horloge entière est alimentée. Le mode d’alerte « Alerte visuelle uniquement » est sélectionné</w:t>
            </w:r>
          </w:p>
        </w:tc>
        <w:tc>
          <w:tcPr>
            <w:tcW w:w="3020" w:type="dxa"/>
          </w:tcPr>
          <w:p w14:paraId="0B92BEAC" w14:textId="43B9E616"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17A99578" w14:textId="5BEF3AF5"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sonore uniquement » est sélectionné</w:t>
            </w:r>
          </w:p>
        </w:tc>
      </w:tr>
      <w:tr w:rsidR="002F5582" w:rsidRPr="007F5E02"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7F5E02" w:rsidRDefault="002F5582" w:rsidP="002F5582">
            <w:pPr>
              <w:rPr>
                <w:b w:val="0"/>
              </w:rPr>
            </w:pPr>
            <w:r w:rsidRPr="007F5E02">
              <w:rPr>
                <w:b w:val="0"/>
              </w:rPr>
              <w:t>L’horloge entière est alimentée. Le mode d’alerte « Alerte sonore uniquement » est sélectionné</w:t>
            </w:r>
          </w:p>
        </w:tc>
        <w:tc>
          <w:tcPr>
            <w:tcW w:w="3020" w:type="dxa"/>
          </w:tcPr>
          <w:p w14:paraId="0232A671" w14:textId="465CE61D"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6C27EE47" w14:textId="3D7B0093"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ucune alerte » est sélectionné</w:t>
            </w:r>
          </w:p>
        </w:tc>
      </w:tr>
      <w:tr w:rsidR="002F5582" w:rsidRPr="007F5E02"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05C9DA5F" w14:textId="04F3C703"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2BCB2C7B" w14:textId="1F16CC44"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visuelle et sonore » est sélectionné</w:t>
            </w:r>
          </w:p>
        </w:tc>
      </w:tr>
    </w:tbl>
    <w:p w14:paraId="66756214" w14:textId="4E22814F" w:rsidR="00DA7794" w:rsidRPr="007F5E02" w:rsidRDefault="00DA7794" w:rsidP="00F64F95">
      <w:pPr>
        <w:spacing w:before="0" w:after="0"/>
      </w:pPr>
    </w:p>
    <w:p w14:paraId="1CC7861F" w14:textId="376CD115" w:rsidR="00DA7794" w:rsidRPr="007F5E02" w:rsidRDefault="00DA7794" w:rsidP="00F64F95">
      <w:pPr>
        <w:spacing w:before="0" w:after="0"/>
      </w:pPr>
    </w:p>
    <w:p w14:paraId="649DF6A8" w14:textId="342BD753" w:rsidR="007A0FBF" w:rsidRPr="007F5E02" w:rsidRDefault="007A0FBF" w:rsidP="00F64F95">
      <w:pPr>
        <w:spacing w:before="0" w:after="0"/>
      </w:pPr>
    </w:p>
    <w:p w14:paraId="10F0478C" w14:textId="42E3FF17" w:rsidR="007A0FBF" w:rsidRPr="007F5E02" w:rsidRDefault="007A0FBF" w:rsidP="00F64F95">
      <w:pPr>
        <w:spacing w:before="0" w:after="0"/>
      </w:pPr>
    </w:p>
    <w:p w14:paraId="3FBDF0FE" w14:textId="18F3CA0E" w:rsidR="007A0FBF" w:rsidRPr="007F5E02" w:rsidRDefault="007A0FBF" w:rsidP="00F64F95">
      <w:pPr>
        <w:spacing w:before="0" w:after="0"/>
      </w:pPr>
    </w:p>
    <w:p w14:paraId="5B9B2A97" w14:textId="57C9F978" w:rsidR="007A0FBF" w:rsidRPr="007F5E02" w:rsidRDefault="007A0FBF" w:rsidP="00F64F95">
      <w:pPr>
        <w:spacing w:before="0" w:after="0"/>
      </w:pPr>
    </w:p>
    <w:p w14:paraId="254B711C" w14:textId="4B13BA5D" w:rsidR="007A0FBF" w:rsidRPr="007F5E02" w:rsidRDefault="007A0FBF" w:rsidP="00F64F95">
      <w:pPr>
        <w:spacing w:before="0" w:after="0"/>
      </w:pPr>
    </w:p>
    <w:p w14:paraId="6C860EED" w14:textId="372B7737" w:rsidR="00671403" w:rsidRPr="007F5E02" w:rsidRDefault="00D71F0A" w:rsidP="00671403">
      <w:pPr>
        <w:pStyle w:val="Titre3"/>
      </w:pPr>
      <w:r>
        <w:lastRenderedPageBreak/>
        <w:t xml:space="preserve">2.2.3 </w:t>
      </w:r>
      <w:r w:rsidR="00671403" w:rsidRPr="007F5E02">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7F5E02" w:rsidRDefault="00671403" w:rsidP="00050550">
            <w:r w:rsidRPr="007F5E02">
              <w:t>Contexte</w:t>
            </w:r>
          </w:p>
        </w:tc>
        <w:tc>
          <w:tcPr>
            <w:tcW w:w="3020" w:type="dxa"/>
            <w:hideMark/>
          </w:tcPr>
          <w:p w14:paraId="33D2A2F9" w14:textId="40A19D51"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32C30100"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7F5E02" w:rsidRDefault="00090092" w:rsidP="00050550">
            <w:pPr>
              <w:rPr>
                <w:b w:val="0"/>
              </w:rPr>
            </w:pPr>
            <w:r w:rsidRPr="007F5E02">
              <w:rPr>
                <w:b w:val="0"/>
              </w:rPr>
              <w:t>L’horloge entière est alimentée.</w:t>
            </w:r>
          </w:p>
        </w:tc>
        <w:tc>
          <w:tcPr>
            <w:tcW w:w="3020" w:type="dxa"/>
          </w:tcPr>
          <w:p w14:paraId="24321A65" w14:textId="77777777" w:rsidR="00671403" w:rsidRPr="007F5E02" w:rsidRDefault="00671403" w:rsidP="00050550">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312B5C06" w14:textId="4FB8F4F3" w:rsidR="00671403" w:rsidRPr="007F5E02"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7F5E02">
              <w:t>L'affichage 7 segments affiche en alternance : l'heure (en heures et minutes) durant 3 secondes puis la température durant 3 secondes.</w:t>
            </w:r>
          </w:p>
        </w:tc>
      </w:tr>
      <w:tr w:rsidR="00864595" w:rsidRPr="007F5E02"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7F5E02" w:rsidRDefault="00864595" w:rsidP="00864595">
            <w:pPr>
              <w:rPr>
                <w:b w:val="0"/>
              </w:rPr>
            </w:pPr>
            <w:r w:rsidRPr="007F5E02">
              <w:rPr>
                <w:b w:val="0"/>
              </w:rPr>
              <w:t>L’horloge entière est alimentée. L’option d’affichage « Température / Heure/ Taux de CO2 activés en alternance » est sélectionné</w:t>
            </w:r>
          </w:p>
        </w:tc>
        <w:tc>
          <w:tcPr>
            <w:tcW w:w="3020" w:type="dxa"/>
          </w:tcPr>
          <w:p w14:paraId="7811D623" w14:textId="64C4E067"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5F510528" w14:textId="73381CF9"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la température / l’heure et le taux de CO2 en alternance </w:t>
            </w:r>
          </w:p>
        </w:tc>
      </w:tr>
      <w:tr w:rsidR="00864595" w:rsidRPr="007F5E02"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6A17D2C9" w14:textId="340DB9D3"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2EFE4987" w14:textId="7CDB86A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a température</w:t>
            </w:r>
          </w:p>
        </w:tc>
      </w:tr>
      <w:tr w:rsidR="00864595" w:rsidRPr="007F5E02"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13BBB798" w14:textId="1E55D36C"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37F04FB" w14:textId="1C392596"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uniquement l’heure</w:t>
            </w:r>
          </w:p>
        </w:tc>
      </w:tr>
      <w:tr w:rsidR="00864595" w:rsidRPr="007F5E02"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7F5E02" w:rsidRDefault="00864595" w:rsidP="00864595">
            <w:pPr>
              <w:rPr>
                <w:b w:val="0"/>
              </w:rPr>
            </w:pPr>
            <w:r w:rsidRPr="007F5E02">
              <w:rPr>
                <w:b w:val="0"/>
              </w:rPr>
              <w:t>L’horloge entière est alimentée. L’option d’affichage « Taux de CO2 uniquement » est sélectionné</w:t>
            </w:r>
          </w:p>
        </w:tc>
        <w:tc>
          <w:tcPr>
            <w:tcW w:w="3020" w:type="dxa"/>
          </w:tcPr>
          <w:p w14:paraId="70644685" w14:textId="21A8C44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51F24D75" w14:textId="768F47B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e taux de CO2</w:t>
            </w:r>
          </w:p>
        </w:tc>
      </w:tr>
      <w:tr w:rsidR="00864595" w:rsidRPr="007F5E02"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7F5E02" w:rsidRDefault="00864595" w:rsidP="00864595">
            <w:pPr>
              <w:rPr>
                <w:b w:val="0"/>
              </w:rPr>
            </w:pPr>
            <w:r w:rsidRPr="007F5E02">
              <w:rPr>
                <w:b w:val="0"/>
              </w:rPr>
              <w:t xml:space="preserve">L’horloge entière est alimentée. </w:t>
            </w:r>
          </w:p>
        </w:tc>
        <w:tc>
          <w:tcPr>
            <w:tcW w:w="3020" w:type="dxa"/>
          </w:tcPr>
          <w:p w14:paraId="05D7422D" w14:textId="2D9BD7DF"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E127797" w14:textId="27BC37E0"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Température / Heure/ Taux de CO2 activés en alternance » est sélectionnée</w:t>
            </w:r>
          </w:p>
        </w:tc>
      </w:tr>
      <w:tr w:rsidR="00864595" w:rsidRPr="007F5E02"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7F5E02" w:rsidRDefault="00864595" w:rsidP="00864595">
            <w:r w:rsidRPr="007F5E02">
              <w:rPr>
                <w:b w:val="0"/>
              </w:rPr>
              <w:t>L’horloge entière est alimentée. L’option d’affichage « Température / Heure/ Taux de CO2 activés en alternance » est sélectionné</w:t>
            </w:r>
          </w:p>
        </w:tc>
        <w:tc>
          <w:tcPr>
            <w:tcW w:w="3020" w:type="dxa"/>
          </w:tcPr>
          <w:p w14:paraId="1D7AB31C" w14:textId="60CE2031"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07360A9F" w14:textId="0D88F1D5"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empérature uniquement » est sélectionnée</w:t>
            </w:r>
          </w:p>
        </w:tc>
      </w:tr>
      <w:tr w:rsidR="00864595" w:rsidRPr="007F5E02"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131C9740" w14:textId="78E584C2"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e bouton lié aux options d’affichage du 7 segments est pressé puis relâché</w:t>
            </w:r>
          </w:p>
        </w:tc>
        <w:tc>
          <w:tcPr>
            <w:tcW w:w="3020" w:type="dxa"/>
          </w:tcPr>
          <w:p w14:paraId="4AE32D5E" w14:textId="6D852F5D"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Heure uniquement » est sélectionnée</w:t>
            </w:r>
          </w:p>
        </w:tc>
      </w:tr>
      <w:tr w:rsidR="00864595" w:rsidRPr="007F5E02"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4B1E9D35" w14:textId="7A22644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7081D48A" w14:textId="2734C01D"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aux de CO2 uniquement » est sélectionnée</w:t>
            </w:r>
          </w:p>
        </w:tc>
      </w:tr>
      <w:tr w:rsidR="00864595" w:rsidRPr="007F5E02"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7F5E02" w:rsidRDefault="00864595" w:rsidP="00864595">
            <w:pPr>
              <w:rPr>
                <w:b w:val="0"/>
              </w:rPr>
            </w:pPr>
            <w:r w:rsidRPr="007F5E02">
              <w:rPr>
                <w:b w:val="0"/>
              </w:rPr>
              <w:t xml:space="preserve">L’horloge entière est alimentée. L’option d’affichage </w:t>
            </w:r>
            <w:r w:rsidRPr="007F5E02">
              <w:rPr>
                <w:b w:val="0"/>
              </w:rPr>
              <w:lastRenderedPageBreak/>
              <w:t>« Taux de CO2 uniquement » est sélectionné</w:t>
            </w:r>
          </w:p>
        </w:tc>
        <w:tc>
          <w:tcPr>
            <w:tcW w:w="3020" w:type="dxa"/>
          </w:tcPr>
          <w:p w14:paraId="31E6F76B" w14:textId="370A7594"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lastRenderedPageBreak/>
              <w:t>Le bouton lié aux options d’affichage du 7 segments est pressé puis relâché</w:t>
            </w:r>
          </w:p>
        </w:tc>
        <w:tc>
          <w:tcPr>
            <w:tcW w:w="3020" w:type="dxa"/>
          </w:tcPr>
          <w:p w14:paraId="04AEA009" w14:textId="15D0348A"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 xml:space="preserve">L’option d’affichage « Température / Heure/ Taux </w:t>
            </w:r>
            <w:r w:rsidRPr="007F5E02">
              <w:lastRenderedPageBreak/>
              <w:t>de CO2 activés en alternance » est sélectionnée</w:t>
            </w:r>
          </w:p>
        </w:tc>
      </w:tr>
    </w:tbl>
    <w:p w14:paraId="48F4E42A" w14:textId="7D324915" w:rsidR="00671403" w:rsidRPr="007F5E02" w:rsidRDefault="00671403" w:rsidP="00671403"/>
    <w:p w14:paraId="6999C6E4" w14:textId="17DFACA3" w:rsidR="00A93445" w:rsidRPr="007F5E02" w:rsidRDefault="00D71F0A" w:rsidP="00A93445">
      <w:pPr>
        <w:pStyle w:val="Titre2"/>
        <w:rPr>
          <w:iCs/>
        </w:rPr>
      </w:pPr>
      <w:bookmarkStart w:id="23" w:name="_Toc104301897"/>
      <w:r>
        <w:rPr>
          <w:iCs/>
        </w:rPr>
        <w:t xml:space="preserve">2.3 </w:t>
      </w:r>
      <w:r w:rsidR="00A93445" w:rsidRPr="007F5E02">
        <w:rPr>
          <w:iCs/>
        </w:rPr>
        <w:t>Risques techniques</w:t>
      </w:r>
      <w:bookmarkEnd w:id="23"/>
    </w:p>
    <w:p w14:paraId="73A46462" w14:textId="32040244" w:rsidR="007018B4" w:rsidRPr="007F5E02" w:rsidRDefault="007018B4" w:rsidP="00080B0C">
      <w:r w:rsidRPr="007F5E02">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7F5E02" w:rsidRDefault="007018B4" w:rsidP="00080B0C">
      <w:r w:rsidRPr="007F5E02">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6DD61B06" w:rsidR="007018B4" w:rsidRPr="007F5E02" w:rsidRDefault="007018B4" w:rsidP="00080B0C">
      <w:r w:rsidRPr="007F5E02">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71927DFC" w14:textId="1F141D2F" w:rsidR="00A93445" w:rsidRPr="007F5E02" w:rsidRDefault="00A93445" w:rsidP="00A5199F"/>
    <w:p w14:paraId="42F79B5B" w14:textId="67189765" w:rsidR="00675F25" w:rsidRPr="007F5E02" w:rsidRDefault="00675F25" w:rsidP="00A5199F"/>
    <w:p w14:paraId="3574FE6B" w14:textId="7A2C07E1" w:rsidR="00F64F95" w:rsidRPr="007F5E02" w:rsidRDefault="00F64F95" w:rsidP="00A5199F"/>
    <w:p w14:paraId="06373D66" w14:textId="23023F9A" w:rsidR="00F64F95" w:rsidRPr="007F5E02" w:rsidRDefault="00F64F95" w:rsidP="00A5199F"/>
    <w:p w14:paraId="284ECC24" w14:textId="6907CB3C" w:rsidR="00F64F95" w:rsidRPr="007F5E02" w:rsidRDefault="00F64F95" w:rsidP="00A5199F"/>
    <w:p w14:paraId="6B0CA64B" w14:textId="62ABED00" w:rsidR="00F64F95" w:rsidRPr="007F5E02" w:rsidRDefault="00F64F95" w:rsidP="00A5199F"/>
    <w:p w14:paraId="78B012FB" w14:textId="0CD53DFB" w:rsidR="00F64F95" w:rsidRPr="007F5E02" w:rsidRDefault="00F64F95" w:rsidP="00A5199F"/>
    <w:p w14:paraId="6BB78DBD" w14:textId="04CA1B63" w:rsidR="00F64F95" w:rsidRPr="007F5E02" w:rsidRDefault="00F64F95" w:rsidP="00A5199F"/>
    <w:p w14:paraId="58895B36" w14:textId="09274350" w:rsidR="00F64F95" w:rsidRPr="007F5E02" w:rsidRDefault="00F64F95" w:rsidP="00A5199F"/>
    <w:p w14:paraId="063EAC3C" w14:textId="3FBBEA80" w:rsidR="00F64F95" w:rsidRPr="007F5E02" w:rsidRDefault="00F64F95" w:rsidP="00A5199F"/>
    <w:p w14:paraId="2720052C" w14:textId="77777777" w:rsidR="00F45ACB" w:rsidRPr="007F5E02" w:rsidRDefault="00F45ACB" w:rsidP="00A5199F"/>
    <w:p w14:paraId="7F0FABAD" w14:textId="005C82BC" w:rsidR="00720C5B" w:rsidRPr="007F5E02" w:rsidRDefault="00D71F0A" w:rsidP="00720C5B">
      <w:pPr>
        <w:pStyle w:val="Titre2"/>
        <w:rPr>
          <w:iCs/>
        </w:rPr>
      </w:pPr>
      <w:bookmarkStart w:id="24" w:name="_Toc104301898"/>
      <w:r>
        <w:rPr>
          <w:iCs/>
        </w:rPr>
        <w:lastRenderedPageBreak/>
        <w:t xml:space="preserve">2.4 </w:t>
      </w:r>
      <w:r w:rsidR="00720C5B" w:rsidRPr="007F5E02">
        <w:rPr>
          <w:iCs/>
        </w:rPr>
        <w:t>Dossier de conception</w:t>
      </w:r>
      <w:bookmarkEnd w:id="24"/>
    </w:p>
    <w:p w14:paraId="32A7682A" w14:textId="20F98E14" w:rsidR="002B71BA" w:rsidRPr="007F5E02" w:rsidRDefault="00D71F0A" w:rsidP="002B71BA">
      <w:pPr>
        <w:pStyle w:val="Titre3"/>
      </w:pPr>
      <w:r>
        <w:t xml:space="preserve">2.4.1 </w:t>
      </w:r>
      <w:r w:rsidR="002B71BA" w:rsidRPr="007F5E02">
        <w:t>mATéRIEL PHYSIQUE</w:t>
      </w:r>
      <w:r w:rsidR="00B047AD" w:rsidRPr="007F5E02">
        <w:t xml:space="preserve"> pour réaliser le projet</w:t>
      </w:r>
    </w:p>
    <w:p w14:paraId="424D9090" w14:textId="318A1DF3" w:rsidR="00B047AD" w:rsidRPr="007F5E02" w:rsidRDefault="00B047AD" w:rsidP="00B047AD">
      <w:pPr>
        <w:pStyle w:val="Paragraphedeliste"/>
        <w:numPr>
          <w:ilvl w:val="0"/>
          <w:numId w:val="18"/>
        </w:numPr>
        <w:rPr>
          <w:szCs w:val="22"/>
        </w:rPr>
      </w:pPr>
      <w:r w:rsidRPr="007F5E02">
        <w:rPr>
          <w:szCs w:val="22"/>
        </w:rPr>
        <w:t xml:space="preserve">1 ordinateur </w:t>
      </w:r>
      <w:r w:rsidR="000C6629" w:rsidRPr="007F5E02">
        <w:rPr>
          <w:szCs w:val="22"/>
        </w:rPr>
        <w:t>du</w:t>
      </w:r>
      <w:r w:rsidRPr="007F5E02">
        <w:rPr>
          <w:szCs w:val="22"/>
        </w:rPr>
        <w:t xml:space="preserve"> CPNV </w:t>
      </w:r>
    </w:p>
    <w:p w14:paraId="34AFBA68" w14:textId="146B52D7" w:rsidR="00B047AD" w:rsidRPr="007F5E02" w:rsidRDefault="00B047AD" w:rsidP="00B047AD">
      <w:pPr>
        <w:pStyle w:val="Paragraphedeliste"/>
        <w:numPr>
          <w:ilvl w:val="0"/>
          <w:numId w:val="18"/>
        </w:numPr>
        <w:rPr>
          <w:szCs w:val="22"/>
        </w:rPr>
      </w:pPr>
      <w:r w:rsidRPr="007F5E02">
        <w:rPr>
          <w:szCs w:val="22"/>
        </w:rPr>
        <w:t xml:space="preserve">1 Carte Arduino </w:t>
      </w:r>
      <w:proofErr w:type="spellStart"/>
      <w:r w:rsidRPr="007F5E02">
        <w:rPr>
          <w:szCs w:val="22"/>
        </w:rPr>
        <w:t>Uno</w:t>
      </w:r>
      <w:proofErr w:type="spellEnd"/>
      <w:r w:rsidRPr="007F5E02">
        <w:rPr>
          <w:szCs w:val="22"/>
        </w:rPr>
        <w:t xml:space="preserve"> avec câbles USB. </w:t>
      </w:r>
    </w:p>
    <w:p w14:paraId="548EF64E" w14:textId="30899B68" w:rsidR="00B047AD" w:rsidRPr="007F5E02" w:rsidRDefault="00B047AD" w:rsidP="00B047AD">
      <w:pPr>
        <w:pStyle w:val="Paragraphedeliste"/>
        <w:numPr>
          <w:ilvl w:val="0"/>
          <w:numId w:val="18"/>
        </w:numPr>
        <w:rPr>
          <w:szCs w:val="22"/>
        </w:rPr>
      </w:pPr>
      <w:r w:rsidRPr="007F5E02">
        <w:rPr>
          <w:szCs w:val="22"/>
        </w:rPr>
        <w:t xml:space="preserve">4 « Fragments » d’anneau de 15 LED. </w:t>
      </w:r>
    </w:p>
    <w:p w14:paraId="0B8BF5F7" w14:textId="361BD77A" w:rsidR="00B047AD" w:rsidRPr="007F5E02" w:rsidRDefault="00B047AD" w:rsidP="00B047AD">
      <w:pPr>
        <w:pStyle w:val="Paragraphedeliste"/>
        <w:numPr>
          <w:ilvl w:val="0"/>
          <w:numId w:val="18"/>
        </w:numPr>
        <w:rPr>
          <w:szCs w:val="22"/>
        </w:rPr>
      </w:pPr>
      <w:r w:rsidRPr="007F5E02">
        <w:rPr>
          <w:szCs w:val="22"/>
        </w:rPr>
        <w:t xml:space="preserve">1 Affichage 4x « 7-segment » </w:t>
      </w:r>
    </w:p>
    <w:p w14:paraId="1367C03A" w14:textId="4E9E7930" w:rsidR="00B047AD" w:rsidRPr="007F5E02" w:rsidRDefault="00B047AD" w:rsidP="00B047AD">
      <w:pPr>
        <w:pStyle w:val="Paragraphedeliste"/>
        <w:numPr>
          <w:ilvl w:val="0"/>
          <w:numId w:val="18"/>
        </w:numPr>
        <w:rPr>
          <w:szCs w:val="22"/>
        </w:rPr>
      </w:pPr>
      <w:r w:rsidRPr="007F5E02">
        <w:rPr>
          <w:szCs w:val="22"/>
        </w:rPr>
        <w:t>1 RTC (Real-Time-</w:t>
      </w:r>
      <w:proofErr w:type="spellStart"/>
      <w:r w:rsidRPr="007F5E02">
        <w:rPr>
          <w:szCs w:val="22"/>
        </w:rPr>
        <w:t>Clock</w:t>
      </w:r>
      <w:proofErr w:type="spellEnd"/>
      <w:r w:rsidRPr="007F5E02">
        <w:rPr>
          <w:szCs w:val="22"/>
        </w:rPr>
        <w:t xml:space="preserve">) </w:t>
      </w:r>
    </w:p>
    <w:p w14:paraId="0E462D17" w14:textId="1F100889" w:rsidR="00B047AD" w:rsidRPr="007F5E02" w:rsidRDefault="00B047AD" w:rsidP="00B047AD">
      <w:pPr>
        <w:pStyle w:val="Paragraphedeliste"/>
        <w:numPr>
          <w:ilvl w:val="0"/>
          <w:numId w:val="18"/>
        </w:numPr>
        <w:rPr>
          <w:szCs w:val="22"/>
        </w:rPr>
      </w:pPr>
      <w:r w:rsidRPr="007F5E02">
        <w:rPr>
          <w:szCs w:val="22"/>
        </w:rPr>
        <w:t xml:space="preserve">1 Capteur mesurant le taux de CO2 </w:t>
      </w:r>
    </w:p>
    <w:p w14:paraId="353C91CA" w14:textId="546733BE" w:rsidR="00B047AD" w:rsidRPr="007F5E02" w:rsidRDefault="00B047AD" w:rsidP="00B047AD">
      <w:pPr>
        <w:pStyle w:val="Paragraphedeliste"/>
        <w:numPr>
          <w:ilvl w:val="0"/>
          <w:numId w:val="18"/>
        </w:numPr>
        <w:rPr>
          <w:szCs w:val="22"/>
        </w:rPr>
      </w:pPr>
      <w:r w:rsidRPr="007F5E02">
        <w:rPr>
          <w:szCs w:val="22"/>
        </w:rPr>
        <w:t xml:space="preserve">1 Multi-Capteur mesurant la température, le taux d’humidité et la pression atmosphérique </w:t>
      </w:r>
    </w:p>
    <w:p w14:paraId="6FB1C254" w14:textId="6D30AAA6" w:rsidR="00B047AD" w:rsidRPr="007F5E02" w:rsidRDefault="00B047AD" w:rsidP="00B047AD">
      <w:pPr>
        <w:pStyle w:val="Paragraphedeliste"/>
        <w:numPr>
          <w:ilvl w:val="0"/>
          <w:numId w:val="18"/>
        </w:numPr>
        <w:rPr>
          <w:szCs w:val="22"/>
        </w:rPr>
      </w:pPr>
      <w:r w:rsidRPr="007F5E02">
        <w:rPr>
          <w:szCs w:val="22"/>
        </w:rPr>
        <w:t xml:space="preserve">1 poste à soudure </w:t>
      </w:r>
    </w:p>
    <w:p w14:paraId="6B086D76" w14:textId="6F45E82B" w:rsidR="002B71BA" w:rsidRPr="007F5E02" w:rsidRDefault="00B047AD" w:rsidP="002B71BA">
      <w:pPr>
        <w:pStyle w:val="Paragraphedeliste"/>
        <w:numPr>
          <w:ilvl w:val="0"/>
          <w:numId w:val="18"/>
        </w:numPr>
        <w:rPr>
          <w:szCs w:val="22"/>
        </w:rPr>
      </w:pPr>
      <w:r w:rsidRPr="007F5E02">
        <w:rPr>
          <w:szCs w:val="22"/>
        </w:rPr>
        <w:t>Une boîte fournit par le CPNV contenant divers Composants électroniques associés à l’Arduino : (</w:t>
      </w:r>
      <w:proofErr w:type="spellStart"/>
      <w:r w:rsidRPr="007F5E02">
        <w:rPr>
          <w:szCs w:val="22"/>
        </w:rPr>
        <w:t>Breadboard</w:t>
      </w:r>
      <w:proofErr w:type="spellEnd"/>
      <w:r w:rsidRPr="007F5E02">
        <w:rPr>
          <w:szCs w:val="22"/>
        </w:rPr>
        <w:t xml:space="preserve">, fils de connexions, résistances, condensateurs, boutons poussoirs, </w:t>
      </w:r>
      <w:proofErr w:type="spellStart"/>
      <w:r w:rsidRPr="007F5E02">
        <w:rPr>
          <w:szCs w:val="22"/>
        </w:rPr>
        <w:t>Buzzer</w:t>
      </w:r>
      <w:proofErr w:type="spellEnd"/>
      <w:r w:rsidRPr="007F5E02">
        <w:rPr>
          <w:szCs w:val="22"/>
        </w:rPr>
        <w:t>, etc</w:t>
      </w:r>
      <w:r w:rsidR="00673113" w:rsidRPr="007F5E02">
        <w:rPr>
          <w:szCs w:val="22"/>
        </w:rPr>
        <w:t>…</w:t>
      </w:r>
      <w:r w:rsidRPr="007F5E02">
        <w:rPr>
          <w:szCs w:val="22"/>
        </w:rPr>
        <w:t xml:space="preserve">) </w:t>
      </w:r>
    </w:p>
    <w:p w14:paraId="67E8B4F3" w14:textId="6D49DDCA" w:rsidR="0051690D" w:rsidRPr="007F5E02" w:rsidRDefault="00D71F0A" w:rsidP="0051690D">
      <w:pPr>
        <w:pStyle w:val="Titre3"/>
      </w:pPr>
      <w:r>
        <w:t xml:space="preserve">2.4.2 </w:t>
      </w:r>
      <w:r w:rsidR="0051690D" w:rsidRPr="007F5E02">
        <w:t>Système d’exploitation utilisé</w:t>
      </w:r>
    </w:p>
    <w:p w14:paraId="79C3927C" w14:textId="778B860F" w:rsidR="0051690D" w:rsidRPr="007F5E02" w:rsidRDefault="0051690D" w:rsidP="0051690D">
      <w:pPr>
        <w:pStyle w:val="Paragraphedeliste"/>
        <w:numPr>
          <w:ilvl w:val="0"/>
          <w:numId w:val="18"/>
        </w:numPr>
        <w:rPr>
          <w:szCs w:val="22"/>
        </w:rPr>
      </w:pPr>
      <w:r w:rsidRPr="007F5E02">
        <w:t>Windows 10 Education, Version 21H2</w:t>
      </w:r>
    </w:p>
    <w:p w14:paraId="3DE165CE" w14:textId="30246F93" w:rsidR="00645C7C" w:rsidRPr="007F5E02" w:rsidRDefault="00D71F0A" w:rsidP="00645C7C">
      <w:pPr>
        <w:pStyle w:val="Titre3"/>
      </w:pPr>
      <w:r>
        <w:t xml:space="preserve">2.4.3 </w:t>
      </w:r>
      <w:r w:rsidR="00645C7C" w:rsidRPr="007F5E02">
        <w:t>Différent</w:t>
      </w:r>
      <w:r w:rsidR="008E1B70">
        <w:t>s</w:t>
      </w:r>
      <w:r w:rsidR="00645C7C" w:rsidRPr="007F5E02">
        <w:t xml:space="preserve"> logiciels </w:t>
      </w:r>
      <w:r w:rsidR="0051690D" w:rsidRPr="007F5E02">
        <w:t>utilisés</w:t>
      </w:r>
    </w:p>
    <w:p w14:paraId="28806CA2" w14:textId="63DC966E" w:rsidR="007F5E02" w:rsidRPr="007F5E02" w:rsidRDefault="007F5E02" w:rsidP="007F5E02">
      <w:r w:rsidRPr="007F5E02">
        <w:rPr>
          <w:b/>
        </w:rPr>
        <w:t xml:space="preserve">GitHub desktop : </w:t>
      </w:r>
      <w:r w:rsidRPr="007F5E02">
        <w:t>Utilisé pour transférer l’avancement de mon projet sur un dép</w:t>
      </w:r>
      <w:r w:rsidR="009C73F9">
        <w:t>ôt distant</w:t>
      </w:r>
    </w:p>
    <w:p w14:paraId="46A8CE1B" w14:textId="1B50D653" w:rsidR="007F5E02" w:rsidRPr="007F5E02" w:rsidRDefault="007F5E02" w:rsidP="007F5E02">
      <w:r w:rsidRPr="007F5E02">
        <w:rPr>
          <w:b/>
        </w:rPr>
        <w:t>Arduino IDE :</w:t>
      </w:r>
      <w:r w:rsidRPr="007F5E02">
        <w:t xml:space="preserve"> Comme son nom l’indique, l’IDE permettant de coder toutes les fonctionnalités demandées</w:t>
      </w:r>
    </w:p>
    <w:p w14:paraId="329F0DDE" w14:textId="23102631" w:rsidR="007F5E02" w:rsidRPr="007F5E02" w:rsidRDefault="007F5E02" w:rsidP="007F5E02">
      <w:r w:rsidRPr="007F5E02">
        <w:rPr>
          <w:b/>
        </w:rPr>
        <w:t xml:space="preserve">Word : </w:t>
      </w:r>
      <w:r>
        <w:t>Utilisé pour la r</w:t>
      </w:r>
      <w:r w:rsidR="009C73F9">
        <w:t>éalisation du dossier de projet</w:t>
      </w:r>
    </w:p>
    <w:p w14:paraId="14684612" w14:textId="5E05781B" w:rsidR="007F5E02" w:rsidRPr="007F5E02" w:rsidRDefault="007F5E02" w:rsidP="007F5E02">
      <w:r w:rsidRPr="007F5E02">
        <w:rPr>
          <w:b/>
        </w:rPr>
        <w:t xml:space="preserve">Excel : </w:t>
      </w:r>
      <w:r>
        <w:t xml:space="preserve">Utilisé pour </w:t>
      </w:r>
      <w:r w:rsidR="000C44D8">
        <w:t>la réalisation du</w:t>
      </w:r>
      <w:r w:rsidR="009C73F9">
        <w:t xml:space="preserve"> journal de travail</w:t>
      </w:r>
    </w:p>
    <w:p w14:paraId="1188E7EB" w14:textId="600453A4" w:rsidR="007F5E02" w:rsidRPr="007F5E02" w:rsidRDefault="007F5E02" w:rsidP="007F5E02">
      <w:r w:rsidRPr="007F5E02">
        <w:rPr>
          <w:b/>
        </w:rPr>
        <w:t>MS Project :</w:t>
      </w:r>
      <w:r>
        <w:rPr>
          <w:b/>
        </w:rPr>
        <w:t xml:space="preserve"> </w:t>
      </w:r>
      <w:r>
        <w:t>U</w:t>
      </w:r>
      <w:r w:rsidR="000C44D8">
        <w:t xml:space="preserve">tilisé pour </w:t>
      </w:r>
      <w:r>
        <w:t>réaliser les différentes planifications</w:t>
      </w:r>
    </w:p>
    <w:p w14:paraId="27724CEF" w14:textId="720D4A35" w:rsidR="007F5E02" w:rsidRPr="007F5E02" w:rsidRDefault="007F5E02" w:rsidP="007F5E02">
      <w:r w:rsidRPr="007F5E02">
        <w:rPr>
          <w:b/>
        </w:rPr>
        <w:t>Google Chrome</w:t>
      </w:r>
      <w:r>
        <w:rPr>
          <w:b/>
        </w:rPr>
        <w:t xml:space="preserve"> : </w:t>
      </w:r>
      <w:r>
        <w:t>Permet d’effectuer toute</w:t>
      </w:r>
      <w:r w:rsidR="008E1B70">
        <w:t>s</w:t>
      </w:r>
      <w:r>
        <w:t xml:space="preserve"> les recherches nécessaires pour réaliser le</w:t>
      </w:r>
      <w:r w:rsidR="009C73F9">
        <w:t xml:space="preserve"> projet</w:t>
      </w:r>
    </w:p>
    <w:p w14:paraId="5504CC1F" w14:textId="7E95F450" w:rsidR="007F5E02" w:rsidRPr="007F5E02" w:rsidRDefault="007F5E02" w:rsidP="007F5E02">
      <w:r w:rsidRPr="007F5E02">
        <w:rPr>
          <w:b/>
        </w:rPr>
        <w:t xml:space="preserve">Microsoft Teams : </w:t>
      </w:r>
      <w:r w:rsidRPr="007F5E02">
        <w:t>U</w:t>
      </w:r>
      <w:r>
        <w:t>tilisé pour communiquer</w:t>
      </w:r>
      <w:r w:rsidR="009C73F9">
        <w:t xml:space="preserve"> avec le chef de projet</w:t>
      </w:r>
    </w:p>
    <w:p w14:paraId="469DAD6B" w14:textId="75B4BAD4" w:rsidR="007F5E02" w:rsidRPr="007F5E02" w:rsidRDefault="007F5E02" w:rsidP="007F5E02">
      <w:r w:rsidRPr="007F5E02">
        <w:rPr>
          <w:b/>
        </w:rPr>
        <w:t>Outlook :</w:t>
      </w:r>
      <w:r>
        <w:rPr>
          <w:b/>
        </w:rPr>
        <w:t xml:space="preserve"> </w:t>
      </w:r>
      <w:r>
        <w:t>Utilisé pour communiquer avec le chef de projet, l’expert 1 et l’</w:t>
      </w:r>
      <w:r w:rsidR="009C73F9">
        <w:t>expert 2</w:t>
      </w:r>
    </w:p>
    <w:p w14:paraId="4310C101" w14:textId="7F38F1FF" w:rsidR="007F5E02" w:rsidRPr="007F5E02" w:rsidRDefault="007F5E02" w:rsidP="007F5E02">
      <w:pPr>
        <w:rPr>
          <w:b/>
        </w:rPr>
      </w:pPr>
      <w:r w:rsidRPr="007F5E02">
        <w:rPr>
          <w:b/>
        </w:rPr>
        <w:t xml:space="preserve"> </w:t>
      </w:r>
    </w:p>
    <w:p w14:paraId="18F9BC29" w14:textId="5E6193FF" w:rsidR="0051690D" w:rsidRPr="007F5E02" w:rsidRDefault="0051690D" w:rsidP="0051690D">
      <w:pPr>
        <w:rPr>
          <w:szCs w:val="22"/>
        </w:rPr>
      </w:pPr>
    </w:p>
    <w:p w14:paraId="63D66405" w14:textId="7196E141" w:rsidR="00E804DF" w:rsidRPr="007F5E02" w:rsidRDefault="00D71F0A" w:rsidP="00B26BC5">
      <w:pPr>
        <w:pStyle w:val="Titre3"/>
      </w:pPr>
      <w:r>
        <w:lastRenderedPageBreak/>
        <w:t xml:space="preserve">2.4.4 </w:t>
      </w:r>
      <w:r w:rsidR="00B26BC5" w:rsidRPr="007F5E02">
        <w:t>Diagramme de flux</w:t>
      </w:r>
    </w:p>
    <w:p w14:paraId="28BF0952" w14:textId="444C6D7A" w:rsidR="006E4AC3" w:rsidRDefault="006E4AC3" w:rsidP="00B26BC5"/>
    <w:p w14:paraId="20DFB576" w14:textId="77777777" w:rsidR="00AF2BB0" w:rsidRDefault="00AF2BB0" w:rsidP="00AF2BB0">
      <w:pPr>
        <w:keepNext/>
      </w:pPr>
      <w:r>
        <w:object w:dxaOrig="5296" w:dyaOrig="8190" w14:anchorId="078D57B9">
          <v:shape id="_x0000_i1249" type="#_x0000_t75" style="width:264.85pt;height:409.45pt" o:ole="">
            <v:imagedata r:id="rId27" o:title=""/>
          </v:shape>
          <o:OLEObject Type="Embed" ProgID="Visio.Drawing.15" ShapeID="_x0000_i1249" DrawAspect="Content" ObjectID="_1714915093" r:id="rId28"/>
        </w:object>
      </w:r>
    </w:p>
    <w:p w14:paraId="40E79F0E" w14:textId="3908859A" w:rsidR="004F19DA" w:rsidRDefault="00AF2BB0" w:rsidP="00AF2BB0">
      <w:pPr>
        <w:pStyle w:val="Lgende"/>
      </w:pPr>
      <w:bookmarkStart w:id="25" w:name="_Toc104301879"/>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5</w:t>
      </w:r>
      <w:r w:rsidR="004205F6">
        <w:rPr>
          <w:noProof/>
        </w:rPr>
        <w:fldChar w:fldCharType="end"/>
      </w:r>
      <w:r>
        <w:t xml:space="preserve"> </w:t>
      </w:r>
      <w:r w:rsidRPr="00FE46BE">
        <w:t>Diagramme de flux du programme général</w:t>
      </w:r>
      <w:bookmarkEnd w:id="25"/>
    </w:p>
    <w:p w14:paraId="07440022" w14:textId="77777777" w:rsidR="004F19DA" w:rsidRPr="007F5E02" w:rsidRDefault="004F19DA" w:rsidP="00B26BC5"/>
    <w:p w14:paraId="0F4F1508" w14:textId="452605F5" w:rsidR="004F19DA" w:rsidRDefault="00B26BC5" w:rsidP="009C785F">
      <w:r w:rsidRPr="007F5E02">
        <w:br w:type="page"/>
      </w:r>
    </w:p>
    <w:p w14:paraId="58641D62" w14:textId="77777777" w:rsidR="00AF2BB0" w:rsidRDefault="00AF2BB0" w:rsidP="00AF2BB0">
      <w:pPr>
        <w:keepNext/>
      </w:pPr>
      <w:r>
        <w:object w:dxaOrig="6376" w:dyaOrig="10036" w14:anchorId="6F149929">
          <v:shape id="_x0000_i1250" type="#_x0000_t75" style="width:318.7pt;height:501.5pt" o:ole="">
            <v:imagedata r:id="rId29" o:title=""/>
          </v:shape>
          <o:OLEObject Type="Embed" ProgID="Visio.Drawing.15" ShapeID="_x0000_i1250" DrawAspect="Content" ObjectID="_1714915094" r:id="rId30"/>
        </w:object>
      </w:r>
    </w:p>
    <w:p w14:paraId="0D231DD5" w14:textId="392A6A10" w:rsidR="004F19DA" w:rsidRDefault="00AF2BB0" w:rsidP="00AF2BB0">
      <w:pPr>
        <w:pStyle w:val="Lgende"/>
      </w:pPr>
      <w:bookmarkStart w:id="26" w:name="_Toc104301880"/>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6</w:t>
      </w:r>
      <w:r w:rsidR="004205F6">
        <w:rPr>
          <w:noProof/>
        </w:rPr>
        <w:fldChar w:fldCharType="end"/>
      </w:r>
      <w:r>
        <w:t xml:space="preserve"> </w:t>
      </w:r>
      <w:r w:rsidRPr="00A03261">
        <w:t>Diagramme de flux pour l'option "Génération de l’alerte"</w:t>
      </w:r>
      <w:bookmarkEnd w:id="26"/>
    </w:p>
    <w:p w14:paraId="04CA8814" w14:textId="77777777" w:rsidR="004F19DA" w:rsidRDefault="004F19DA" w:rsidP="009C785F"/>
    <w:p w14:paraId="7560F916" w14:textId="03C81101" w:rsidR="00AF2BB0" w:rsidRDefault="004F19DA" w:rsidP="00AF2BB0">
      <w:r>
        <w:br w:type="page"/>
      </w:r>
    </w:p>
    <w:p w14:paraId="72FFA6BC" w14:textId="77777777" w:rsidR="00AF2BB0" w:rsidRDefault="00AF2BB0" w:rsidP="00AF2BB0">
      <w:pPr>
        <w:keepNext/>
      </w:pPr>
      <w:r>
        <w:object w:dxaOrig="6706" w:dyaOrig="6811" w14:anchorId="567A41D0">
          <v:shape id="_x0000_i1251" type="#_x0000_t75" style="width:336.2pt;height:340.6pt" o:ole="">
            <v:imagedata r:id="rId31" o:title=""/>
          </v:shape>
          <o:OLEObject Type="Embed" ProgID="Visio.Drawing.15" ShapeID="_x0000_i1251" DrawAspect="Content" ObjectID="_1714915095" r:id="rId32"/>
        </w:object>
      </w:r>
    </w:p>
    <w:p w14:paraId="2D410378" w14:textId="65768259" w:rsidR="00AF2BB0" w:rsidRDefault="00AF2BB0" w:rsidP="00AF2BB0">
      <w:pPr>
        <w:pStyle w:val="Lgende"/>
      </w:pPr>
      <w:bookmarkStart w:id="27" w:name="_Toc104301881"/>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7</w:t>
      </w:r>
      <w:r w:rsidR="004205F6">
        <w:rPr>
          <w:noProof/>
        </w:rPr>
        <w:fldChar w:fldCharType="end"/>
      </w:r>
      <w:r>
        <w:t xml:space="preserve"> </w:t>
      </w:r>
      <w:r w:rsidRPr="00554E0F">
        <w:t>Diagramme de flux pour l'option "Lecture du bouton poussoir option d’alerte"</w:t>
      </w:r>
      <w:bookmarkEnd w:id="27"/>
    </w:p>
    <w:p w14:paraId="0C052F16" w14:textId="3C38E689" w:rsidR="004F19DA" w:rsidRDefault="004F19DA" w:rsidP="004F19DA"/>
    <w:p w14:paraId="5CC2BEEB" w14:textId="77777777" w:rsidR="00AF2BB0" w:rsidRDefault="00AF2BB0" w:rsidP="00AF2BB0">
      <w:pPr>
        <w:keepNext/>
      </w:pPr>
      <w:r>
        <w:object w:dxaOrig="6706" w:dyaOrig="6811" w14:anchorId="4D7A9509">
          <v:shape id="_x0000_i1252" type="#_x0000_t75" style="width:336.2pt;height:340.6pt" o:ole="">
            <v:imagedata r:id="rId33" o:title=""/>
          </v:shape>
          <o:OLEObject Type="Embed" ProgID="Visio.Drawing.15" ShapeID="_x0000_i1252" DrawAspect="Content" ObjectID="_1714915096" r:id="rId34"/>
        </w:object>
      </w:r>
    </w:p>
    <w:p w14:paraId="6DF0FBBF" w14:textId="31AE9A51" w:rsidR="00AF2BB0" w:rsidRDefault="00AF2BB0" w:rsidP="00AF2BB0">
      <w:pPr>
        <w:pStyle w:val="Lgende"/>
      </w:pPr>
      <w:bookmarkStart w:id="28" w:name="_Toc104301882"/>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9A07B5">
        <w:rPr>
          <w:noProof/>
        </w:rPr>
        <w:t>8</w:t>
      </w:r>
      <w:r w:rsidR="004205F6">
        <w:rPr>
          <w:noProof/>
        </w:rPr>
        <w:fldChar w:fldCharType="end"/>
      </w:r>
      <w:r>
        <w:t xml:space="preserve"> </w:t>
      </w:r>
      <w:r w:rsidRPr="006638BC">
        <w:t>Diagramme de flux pour l'option "Lecture du bouton poussoir mode d’affichage 7 segments"</w:t>
      </w:r>
      <w:bookmarkEnd w:id="28"/>
    </w:p>
    <w:p w14:paraId="64B79E95" w14:textId="77777777" w:rsidR="00AF2BB0" w:rsidRPr="004F19DA" w:rsidRDefault="00AF2BB0" w:rsidP="004F19DA"/>
    <w:p w14:paraId="3426503E" w14:textId="4D31AD19" w:rsidR="004F19DA" w:rsidRDefault="004F19DA">
      <w:r>
        <w:br w:type="page"/>
      </w:r>
    </w:p>
    <w:p w14:paraId="69021784" w14:textId="5DEFBF27" w:rsidR="002D44DF" w:rsidRDefault="002D44DF" w:rsidP="002D44DF">
      <w:pPr>
        <w:pStyle w:val="Titre2"/>
      </w:pPr>
      <w:bookmarkStart w:id="29" w:name="_Toc104043224"/>
      <w:bookmarkStart w:id="30" w:name="_Toc104301899"/>
      <w:r>
        <w:lastRenderedPageBreak/>
        <w:t>2.5 Dépôt distant</w:t>
      </w:r>
      <w:bookmarkEnd w:id="29"/>
      <w:bookmarkEnd w:id="30"/>
    </w:p>
    <w:p w14:paraId="104D1FB6" w14:textId="74334D49" w:rsidR="002D44DF" w:rsidRDefault="002D44DF" w:rsidP="002D44DF">
      <w:r>
        <w:rPr>
          <w:noProof/>
        </w:rPr>
        <mc:AlternateContent>
          <mc:Choice Requires="wpg">
            <w:drawing>
              <wp:anchor distT="0" distB="0" distL="114300" distR="114300" simplePos="0" relativeHeight="251693056" behindDoc="0" locked="0" layoutInCell="1" allowOverlap="1" wp14:anchorId="6F28E8AC" wp14:editId="54A0CA45">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106CA382" w:rsidR="009A07B5" w:rsidRPr="00511C36" w:rsidRDefault="009A07B5" w:rsidP="002D44DF">
                              <w:pPr>
                                <w:pStyle w:val="Lgende"/>
                                <w:rPr>
                                  <w:noProof/>
                                  <w:szCs w:val="20"/>
                                </w:rPr>
                              </w:pPr>
                              <w:bookmarkStart w:id="31" w:name="_Toc104301883"/>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93056"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">
                  <v:imagedata r:id="rId36" o:title="Une image contenant texte&#10;&#10;Description générée automatiquement"/>
                  <v:path arrowok="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106CA382" w:rsidR="009A07B5" w:rsidRPr="00511C36" w:rsidRDefault="009A07B5" w:rsidP="002D44DF">
                        <w:pPr>
                          <w:pStyle w:val="Lgende"/>
                          <w:rPr>
                            <w:noProof/>
                            <w:szCs w:val="20"/>
                          </w:rPr>
                        </w:pPr>
                        <w:bookmarkStart w:id="32" w:name="_Toc104301883"/>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2"/>
                      </w:p>
                    </w:txbxContent>
                  </v:textbox>
                </v:shape>
                <w10:wrap type="topAndBottom"/>
              </v:group>
            </w:pict>
          </mc:Fallback>
        </mc:AlternateContent>
      </w:r>
      <w:r>
        <w:t>Un dépôt distant « GitHub » contenant le projet en entier (documentation, code, diagramme de flux, etc…), a été créé pour pouvoir reprendre le projet en entier à n’importe quel moment. Il permet aussi de voir l’évolution complète du projet depuis le début.</w:t>
      </w:r>
    </w:p>
    <w:p w14:paraId="3AD90473" w14:textId="77777777" w:rsidR="002D44DF" w:rsidRDefault="002D44DF" w:rsidP="002D44DF"/>
    <w:p w14:paraId="05CA82F0" w14:textId="078F7D49" w:rsidR="002D44DF" w:rsidRDefault="002D44DF">
      <w:r>
        <w:br w:type="page"/>
      </w:r>
    </w:p>
    <w:p w14:paraId="3DF7CC93" w14:textId="70E0766D" w:rsidR="009C785F" w:rsidRPr="007F5E02" w:rsidRDefault="00D71F0A" w:rsidP="009C785F">
      <w:pPr>
        <w:pStyle w:val="Titre1"/>
      </w:pPr>
      <w:bookmarkStart w:id="33" w:name="_Toc104301900"/>
      <w:r>
        <w:lastRenderedPageBreak/>
        <w:t xml:space="preserve">3. </w:t>
      </w:r>
      <w:r w:rsidR="009C785F" w:rsidRPr="007F5E02">
        <w:t>Réalisation</w:t>
      </w:r>
      <w:bookmarkEnd w:id="33"/>
    </w:p>
    <w:p w14:paraId="01909772" w14:textId="455289B7" w:rsidR="00741974" w:rsidRPr="007F5E02" w:rsidRDefault="00D71F0A" w:rsidP="009C785F">
      <w:pPr>
        <w:pStyle w:val="Titre2"/>
      </w:pPr>
      <w:bookmarkStart w:id="34" w:name="_Toc104301901"/>
      <w:r>
        <w:t xml:space="preserve">3.1 </w:t>
      </w:r>
      <w:r w:rsidR="009C785F" w:rsidRPr="007F5E02">
        <w:t>Dossier de réalisation</w:t>
      </w:r>
      <w:bookmarkEnd w:id="34"/>
    </w:p>
    <w:p w14:paraId="3B19AC99" w14:textId="331B3C24" w:rsidR="009C785F" w:rsidRPr="007F5E02" w:rsidRDefault="00D71F0A" w:rsidP="00853A2C">
      <w:pPr>
        <w:pStyle w:val="Titre3"/>
      </w:pPr>
      <w:r>
        <w:t xml:space="preserve">3.1.1 </w:t>
      </w:r>
      <w:r w:rsidR="009C785F" w:rsidRPr="007F5E02">
        <w:t>Version des différents logiciels utilisés</w:t>
      </w:r>
    </w:p>
    <w:p w14:paraId="251C64EB" w14:textId="77777777" w:rsidR="00853A2C" w:rsidRPr="007F5E02" w:rsidRDefault="00853A2C" w:rsidP="00853A2C">
      <w:pPr>
        <w:pStyle w:val="Paragraphedeliste"/>
        <w:numPr>
          <w:ilvl w:val="0"/>
          <w:numId w:val="18"/>
        </w:numPr>
        <w:rPr>
          <w:szCs w:val="22"/>
        </w:rPr>
      </w:pPr>
      <w:r w:rsidRPr="007F5E02">
        <w:rPr>
          <w:szCs w:val="22"/>
        </w:rPr>
        <w:t>GitHub desktop : v3.0.0 (x64)</w:t>
      </w:r>
    </w:p>
    <w:p w14:paraId="4D584BE2" w14:textId="77777777" w:rsidR="00853A2C" w:rsidRPr="007F5E02" w:rsidRDefault="00853A2C" w:rsidP="00853A2C">
      <w:pPr>
        <w:pStyle w:val="Paragraphedeliste"/>
        <w:numPr>
          <w:ilvl w:val="0"/>
          <w:numId w:val="18"/>
        </w:numPr>
        <w:rPr>
          <w:szCs w:val="22"/>
        </w:rPr>
      </w:pPr>
      <w:r w:rsidRPr="007F5E02">
        <w:rPr>
          <w:szCs w:val="22"/>
        </w:rPr>
        <w:t>Arduino IDE : v1.8.12</w:t>
      </w:r>
    </w:p>
    <w:p w14:paraId="4F640600" w14:textId="77777777" w:rsidR="00853A2C" w:rsidRPr="007F5E02" w:rsidRDefault="00853A2C" w:rsidP="00853A2C">
      <w:pPr>
        <w:pStyle w:val="Paragraphedeliste"/>
        <w:numPr>
          <w:ilvl w:val="0"/>
          <w:numId w:val="18"/>
        </w:numPr>
        <w:rPr>
          <w:szCs w:val="22"/>
        </w:rPr>
      </w:pPr>
      <w:r w:rsidRPr="007F5E02">
        <w:rPr>
          <w:szCs w:val="22"/>
        </w:rPr>
        <w:t>Word : v16.0.4266.1001</w:t>
      </w:r>
    </w:p>
    <w:p w14:paraId="4B47133A" w14:textId="77777777" w:rsidR="00853A2C" w:rsidRPr="007F5E02" w:rsidRDefault="00853A2C" w:rsidP="00853A2C">
      <w:pPr>
        <w:pStyle w:val="Paragraphedeliste"/>
        <w:numPr>
          <w:ilvl w:val="0"/>
          <w:numId w:val="18"/>
        </w:numPr>
        <w:rPr>
          <w:szCs w:val="22"/>
        </w:rPr>
      </w:pPr>
      <w:r w:rsidRPr="007F5E02">
        <w:rPr>
          <w:szCs w:val="22"/>
        </w:rPr>
        <w:t>Excel : v16.0.4266.1001</w:t>
      </w:r>
    </w:p>
    <w:p w14:paraId="00B98120" w14:textId="77777777" w:rsidR="00853A2C" w:rsidRPr="007F5E02" w:rsidRDefault="00853A2C" w:rsidP="00853A2C">
      <w:pPr>
        <w:pStyle w:val="Paragraphedeliste"/>
        <w:numPr>
          <w:ilvl w:val="0"/>
          <w:numId w:val="18"/>
        </w:numPr>
        <w:rPr>
          <w:szCs w:val="22"/>
        </w:rPr>
      </w:pPr>
      <w:r w:rsidRPr="007F5E02">
        <w:rPr>
          <w:szCs w:val="22"/>
        </w:rPr>
        <w:t>MS Project : v16.0.4266.1001</w:t>
      </w:r>
    </w:p>
    <w:p w14:paraId="79E22AF2" w14:textId="2177BBDA" w:rsidR="00BF3BA5" w:rsidRDefault="00853A2C" w:rsidP="00BE6FC5">
      <w:pPr>
        <w:pStyle w:val="Paragraphedeliste"/>
        <w:numPr>
          <w:ilvl w:val="0"/>
          <w:numId w:val="18"/>
        </w:numPr>
        <w:rPr>
          <w:szCs w:val="22"/>
        </w:rPr>
      </w:pPr>
      <w:r w:rsidRPr="007F5E02">
        <w:rPr>
          <w:szCs w:val="22"/>
        </w:rPr>
        <w:t>Google Chrome : v101.0.4951.54 (</w:t>
      </w:r>
      <w:r w:rsidR="003474E1">
        <w:rPr>
          <w:szCs w:val="22"/>
        </w:rPr>
        <w:t>x64</w:t>
      </w:r>
      <w:r w:rsidRPr="007F5E02">
        <w:rPr>
          <w:szCs w:val="22"/>
        </w:rPr>
        <w:t>)</w:t>
      </w:r>
    </w:p>
    <w:p w14:paraId="07942ED0" w14:textId="39AE5A88" w:rsidR="008E1B70" w:rsidRDefault="003474E1" w:rsidP="008E1B70">
      <w:pPr>
        <w:pStyle w:val="Paragraphedeliste"/>
        <w:numPr>
          <w:ilvl w:val="0"/>
          <w:numId w:val="18"/>
        </w:numPr>
        <w:rPr>
          <w:szCs w:val="22"/>
        </w:rPr>
      </w:pPr>
      <w:r>
        <w:rPr>
          <w:szCs w:val="22"/>
        </w:rPr>
        <w:t xml:space="preserve">Outlook : </w:t>
      </w:r>
      <w:r w:rsidRPr="007F5E02">
        <w:rPr>
          <w:szCs w:val="22"/>
        </w:rPr>
        <w:t>v16.0.4266.1001</w:t>
      </w:r>
    </w:p>
    <w:p w14:paraId="70D3D351" w14:textId="55DC08EB" w:rsidR="0027651D" w:rsidRDefault="0027651D" w:rsidP="0027651D">
      <w:pPr>
        <w:pStyle w:val="Titre3"/>
      </w:pPr>
      <w:r>
        <w:t>3.1.2 Description exacte du matériel</w:t>
      </w:r>
    </w:p>
    <w:p w14:paraId="5682409A" w14:textId="496E3672" w:rsidR="0027651D" w:rsidRDefault="0027651D" w:rsidP="0027651D">
      <w:pPr>
        <w:rPr>
          <w:u w:val="single"/>
        </w:rPr>
      </w:pPr>
      <w:r w:rsidRPr="0027651D">
        <w:rPr>
          <w:u w:val="single"/>
        </w:rPr>
        <w:t xml:space="preserve">Général : </w:t>
      </w:r>
    </w:p>
    <w:p w14:paraId="242B8397" w14:textId="080BD3A7" w:rsidR="00485775" w:rsidRDefault="00485775" w:rsidP="00485775">
      <w:pPr>
        <w:pStyle w:val="Paragraphedeliste"/>
        <w:numPr>
          <w:ilvl w:val="0"/>
          <w:numId w:val="18"/>
        </w:numPr>
      </w:pPr>
      <w:r>
        <w:t xml:space="preserve">1 </w:t>
      </w:r>
      <w:r w:rsidRPr="00485775">
        <w:t>ordinateur type CPNV</w:t>
      </w:r>
    </w:p>
    <w:p w14:paraId="48C3687D" w14:textId="136F7B02" w:rsidR="00485775" w:rsidRDefault="00485775" w:rsidP="00485775">
      <w:pPr>
        <w:pStyle w:val="Paragraphedeliste"/>
        <w:numPr>
          <w:ilvl w:val="0"/>
          <w:numId w:val="18"/>
        </w:numPr>
      </w:pPr>
      <w:r w:rsidRPr="00485775">
        <w:t>4 «</w:t>
      </w:r>
      <w:r>
        <w:t xml:space="preserve"> Fragments » d’anneau de 15 LED</w:t>
      </w:r>
    </w:p>
    <w:p w14:paraId="36CEC8E7" w14:textId="696F765B" w:rsidR="00485775" w:rsidRDefault="00485775" w:rsidP="00485775">
      <w:pPr>
        <w:pStyle w:val="Paragraphedeliste"/>
        <w:numPr>
          <w:ilvl w:val="0"/>
          <w:numId w:val="18"/>
        </w:numPr>
      </w:pPr>
      <w:r w:rsidRPr="00485775">
        <w:t>1 Affichage 4x « 7-segment »</w:t>
      </w:r>
    </w:p>
    <w:p w14:paraId="741C6708" w14:textId="0D0A7FBA" w:rsidR="00485775" w:rsidRPr="00485775" w:rsidRDefault="00485775" w:rsidP="00485775">
      <w:pPr>
        <w:pStyle w:val="Paragraphedeliste"/>
        <w:numPr>
          <w:ilvl w:val="0"/>
          <w:numId w:val="18"/>
        </w:numPr>
      </w:pPr>
      <w:r>
        <w:rPr>
          <w:szCs w:val="22"/>
        </w:rPr>
        <w:t>1 RTC (Real-Time-Clock)</w:t>
      </w:r>
    </w:p>
    <w:p w14:paraId="66D2BC90" w14:textId="7D3C436D" w:rsidR="00485775" w:rsidRPr="00485775" w:rsidRDefault="00485775" w:rsidP="00485775">
      <w:pPr>
        <w:pStyle w:val="Paragraphedeliste"/>
        <w:numPr>
          <w:ilvl w:val="0"/>
          <w:numId w:val="18"/>
        </w:numPr>
      </w:pPr>
      <w:r>
        <w:rPr>
          <w:szCs w:val="22"/>
        </w:rPr>
        <w:t>1 Capteur mesurant le taux de CO</w:t>
      </w:r>
      <w:r>
        <w:rPr>
          <w:sz w:val="14"/>
          <w:szCs w:val="14"/>
        </w:rPr>
        <w:t>2</w:t>
      </w:r>
    </w:p>
    <w:p w14:paraId="0BF3A277" w14:textId="0F90577E" w:rsidR="00485775" w:rsidRPr="00485775" w:rsidRDefault="00485775" w:rsidP="00485775">
      <w:pPr>
        <w:pStyle w:val="Paragraphedeliste"/>
        <w:numPr>
          <w:ilvl w:val="0"/>
          <w:numId w:val="18"/>
        </w:numPr>
      </w:pPr>
      <w:r>
        <w:rPr>
          <w:szCs w:val="22"/>
        </w:rPr>
        <w:t>1 poste à soudure</w:t>
      </w:r>
    </w:p>
    <w:p w14:paraId="5DF527DD" w14:textId="10143BC1" w:rsidR="0027651D" w:rsidRDefault="0027651D" w:rsidP="0027651D">
      <w:pPr>
        <w:pStyle w:val="Paragraphedeliste"/>
        <w:numPr>
          <w:ilvl w:val="0"/>
          <w:numId w:val="18"/>
        </w:numPr>
      </w:pPr>
      <w:r>
        <w:t>1 Arduino Uno R3 avec ATMEGA 328P-PU</w:t>
      </w:r>
    </w:p>
    <w:p w14:paraId="73450286" w14:textId="60CC10CC" w:rsidR="00485775" w:rsidRDefault="00485775" w:rsidP="00485775">
      <w:pPr>
        <w:pStyle w:val="Paragraphedeliste"/>
        <w:numPr>
          <w:ilvl w:val="0"/>
          <w:numId w:val="18"/>
        </w:numPr>
      </w:pPr>
      <w:r>
        <w:rPr>
          <w:szCs w:val="22"/>
        </w:rPr>
        <w:t>1 Multi-Capteur mesurant la température, le taux d’humidité et la pression atmosphérique</w:t>
      </w:r>
    </w:p>
    <w:p w14:paraId="210733E9" w14:textId="4026D1D8" w:rsidR="0027651D" w:rsidRPr="009A1E20" w:rsidRDefault="0027651D" w:rsidP="0027651D">
      <w:pPr>
        <w:pStyle w:val="Paragraphedeliste"/>
        <w:numPr>
          <w:ilvl w:val="0"/>
          <w:numId w:val="18"/>
        </w:numPr>
        <w:rPr>
          <w:lang w:val="en-US"/>
        </w:rPr>
      </w:pPr>
      <w:r w:rsidRPr="009A1E20">
        <w:rPr>
          <w:lang w:val="en-US"/>
        </w:rPr>
        <w:t>1 BreadBoard ZY-60</w:t>
      </w:r>
    </w:p>
    <w:p w14:paraId="2C5F3754" w14:textId="3AE1FB4F" w:rsidR="0027651D" w:rsidRPr="009A1E20" w:rsidRDefault="0027651D" w:rsidP="0027651D">
      <w:pPr>
        <w:pStyle w:val="Paragraphedeliste"/>
        <w:numPr>
          <w:ilvl w:val="0"/>
          <w:numId w:val="18"/>
        </w:numPr>
        <w:rPr>
          <w:lang w:val="en-US"/>
        </w:rPr>
      </w:pPr>
      <w:r w:rsidRPr="009A1E20">
        <w:rPr>
          <w:lang w:val="en-US"/>
        </w:rPr>
        <w:t>1 Câble USB 2.0 A-B/1.5m</w:t>
      </w:r>
    </w:p>
    <w:p w14:paraId="5BDA6882" w14:textId="15D9C821" w:rsidR="0027651D" w:rsidRDefault="0027651D" w:rsidP="0027651D">
      <w:pPr>
        <w:pStyle w:val="Paragraphedeliste"/>
        <w:numPr>
          <w:ilvl w:val="0"/>
          <w:numId w:val="18"/>
        </w:numPr>
      </w:pPr>
      <w:r>
        <w:t>1 Sonde de température et 'humidité DHT11 + câble V</w:t>
      </w:r>
    </w:p>
    <w:p w14:paraId="07FD84AD" w14:textId="3875C613" w:rsidR="0027651D" w:rsidRPr="009A1E20" w:rsidRDefault="0027651D" w:rsidP="0027651D">
      <w:pPr>
        <w:pStyle w:val="Paragraphedeliste"/>
        <w:numPr>
          <w:ilvl w:val="0"/>
          <w:numId w:val="18"/>
        </w:numPr>
        <w:rPr>
          <w:lang w:val="en-US"/>
        </w:rPr>
      </w:pPr>
      <w:r w:rsidRPr="009A1E20">
        <w:rPr>
          <w:lang w:val="en-US"/>
        </w:rPr>
        <w:t>30 Câble Jumper M/M</w:t>
      </w:r>
    </w:p>
    <w:p w14:paraId="23D798F9" w14:textId="78B51213" w:rsidR="0027651D" w:rsidRPr="009A1E20" w:rsidRDefault="0027651D" w:rsidP="0027651D">
      <w:pPr>
        <w:pStyle w:val="Paragraphedeliste"/>
        <w:numPr>
          <w:ilvl w:val="0"/>
          <w:numId w:val="18"/>
        </w:numPr>
        <w:rPr>
          <w:lang w:val="en-US"/>
        </w:rPr>
      </w:pPr>
      <w:r w:rsidRPr="009A1E20">
        <w:rPr>
          <w:lang w:val="en-US"/>
        </w:rPr>
        <w:t>40 Pinheader 2.54mm</w:t>
      </w:r>
    </w:p>
    <w:p w14:paraId="21143DCF" w14:textId="3F69A510" w:rsidR="0027651D" w:rsidRPr="00E83BDC" w:rsidRDefault="0027651D" w:rsidP="0027651D">
      <w:pPr>
        <w:pStyle w:val="Paragraphedeliste"/>
        <w:numPr>
          <w:ilvl w:val="0"/>
          <w:numId w:val="18"/>
        </w:numPr>
      </w:pPr>
      <w:r w:rsidRPr="00E83BDC">
        <w:t>1 Buzzer (active)</w:t>
      </w:r>
    </w:p>
    <w:p w14:paraId="2093EE44" w14:textId="3931F8B0" w:rsidR="0027651D" w:rsidRDefault="0027651D" w:rsidP="0027651D">
      <w:pPr>
        <w:pStyle w:val="Paragraphedeliste"/>
        <w:numPr>
          <w:ilvl w:val="0"/>
          <w:numId w:val="18"/>
        </w:numPr>
      </w:pPr>
      <w:r>
        <w:t>1 Buzzer (passive)</w:t>
      </w:r>
    </w:p>
    <w:p w14:paraId="662865CA" w14:textId="30147A07" w:rsidR="0027651D" w:rsidRDefault="0027651D" w:rsidP="0027651D">
      <w:pPr>
        <w:pStyle w:val="Paragraphedeliste"/>
        <w:numPr>
          <w:ilvl w:val="0"/>
          <w:numId w:val="18"/>
        </w:numPr>
      </w:pPr>
      <w:r>
        <w:t>1 Carte résistance code des couleurs 4 et 5 bandes Résistances</w:t>
      </w:r>
    </w:p>
    <w:p w14:paraId="1C9A2CD8" w14:textId="2F31A978" w:rsidR="00485775" w:rsidRDefault="00485775" w:rsidP="00485775"/>
    <w:p w14:paraId="1F3F2AA0" w14:textId="01747A2C" w:rsidR="00485775" w:rsidRDefault="00485775" w:rsidP="00485775"/>
    <w:p w14:paraId="6C7F972A" w14:textId="004FD9F6" w:rsidR="00485775" w:rsidRDefault="00485775" w:rsidP="00485775"/>
    <w:p w14:paraId="6F45A105" w14:textId="449A77F7" w:rsidR="00485775" w:rsidRDefault="00485775" w:rsidP="00485775"/>
    <w:p w14:paraId="78D0BAA2" w14:textId="21016C69" w:rsidR="0027651D" w:rsidRDefault="0027651D" w:rsidP="0027651D">
      <w:r w:rsidRPr="0027651D">
        <w:rPr>
          <w:u w:val="single"/>
        </w:rPr>
        <w:lastRenderedPageBreak/>
        <w:t>Résistances</w:t>
      </w:r>
      <w:r>
        <w:rPr>
          <w:u w:val="single"/>
        </w:rPr>
        <w:t> :</w:t>
      </w:r>
    </w:p>
    <w:p w14:paraId="490B6E0B" w14:textId="5CC8FDCB" w:rsidR="0027651D" w:rsidRPr="00E83BDC" w:rsidRDefault="0027651D" w:rsidP="0027651D">
      <w:pPr>
        <w:pStyle w:val="Paragraphedeliste"/>
        <w:numPr>
          <w:ilvl w:val="0"/>
          <w:numId w:val="18"/>
        </w:numPr>
      </w:pPr>
      <w:r w:rsidRPr="00E83BDC">
        <w:t>10 100 W</w:t>
      </w:r>
    </w:p>
    <w:p w14:paraId="56897DED" w14:textId="14311CAF" w:rsidR="0027651D" w:rsidRPr="00E83BDC" w:rsidRDefault="0027651D" w:rsidP="0027651D">
      <w:pPr>
        <w:pStyle w:val="Paragraphedeliste"/>
        <w:numPr>
          <w:ilvl w:val="0"/>
          <w:numId w:val="18"/>
        </w:numPr>
      </w:pPr>
      <w:r w:rsidRPr="00E83BDC">
        <w:t>10 220 W</w:t>
      </w:r>
    </w:p>
    <w:p w14:paraId="73B0D672" w14:textId="5DC576E7" w:rsidR="0027651D" w:rsidRPr="00E83BDC" w:rsidRDefault="0027651D" w:rsidP="0027651D">
      <w:pPr>
        <w:pStyle w:val="Paragraphedeliste"/>
        <w:numPr>
          <w:ilvl w:val="0"/>
          <w:numId w:val="18"/>
        </w:numPr>
      </w:pPr>
      <w:r w:rsidRPr="00E83BDC">
        <w:t>10 330 W</w:t>
      </w:r>
    </w:p>
    <w:p w14:paraId="621FBC16" w14:textId="7A08BDC0" w:rsidR="0027651D" w:rsidRPr="00E83BDC" w:rsidRDefault="0027651D" w:rsidP="0027651D">
      <w:pPr>
        <w:pStyle w:val="Paragraphedeliste"/>
        <w:numPr>
          <w:ilvl w:val="0"/>
          <w:numId w:val="18"/>
        </w:numPr>
      </w:pPr>
      <w:r w:rsidRPr="00E83BDC">
        <w:t>10 -1 kw</w:t>
      </w:r>
    </w:p>
    <w:p w14:paraId="767F8EC0" w14:textId="76609DC8" w:rsidR="0027651D" w:rsidRPr="00E83BDC" w:rsidRDefault="0027651D" w:rsidP="0027651D">
      <w:pPr>
        <w:pStyle w:val="Paragraphedeliste"/>
        <w:numPr>
          <w:ilvl w:val="0"/>
          <w:numId w:val="18"/>
        </w:numPr>
      </w:pPr>
      <w:r w:rsidRPr="00E83BDC">
        <w:t>10 4.7 kW</w:t>
      </w:r>
    </w:p>
    <w:p w14:paraId="16945822" w14:textId="51B3241D" w:rsidR="0027651D" w:rsidRPr="00E83BDC" w:rsidRDefault="0027651D" w:rsidP="0027651D">
      <w:pPr>
        <w:pStyle w:val="Paragraphedeliste"/>
        <w:numPr>
          <w:ilvl w:val="0"/>
          <w:numId w:val="18"/>
        </w:numPr>
      </w:pPr>
      <w:r w:rsidRPr="00E83BDC">
        <w:t>10 10 kW</w:t>
      </w:r>
    </w:p>
    <w:p w14:paraId="5405D7E8" w14:textId="47A2A696" w:rsidR="0027651D" w:rsidRPr="00E83BDC" w:rsidRDefault="0027651D" w:rsidP="0027651D">
      <w:pPr>
        <w:pStyle w:val="Paragraphedeliste"/>
        <w:numPr>
          <w:ilvl w:val="0"/>
          <w:numId w:val="18"/>
        </w:numPr>
      </w:pPr>
      <w:r w:rsidRPr="00E83BDC">
        <w:t>10 47 kW</w:t>
      </w:r>
    </w:p>
    <w:p w14:paraId="7F38CB06" w14:textId="418EDDEC" w:rsidR="0027651D" w:rsidRDefault="0027651D" w:rsidP="0027651D">
      <w:pPr>
        <w:pStyle w:val="Paragraphedeliste"/>
        <w:numPr>
          <w:ilvl w:val="0"/>
          <w:numId w:val="18"/>
        </w:numPr>
      </w:pPr>
      <w:r>
        <w:t>10 100 kW</w:t>
      </w:r>
    </w:p>
    <w:p w14:paraId="40D1AD06" w14:textId="45239D61" w:rsidR="0027651D" w:rsidRDefault="0027651D" w:rsidP="0027651D">
      <w:pPr>
        <w:pStyle w:val="Paragraphedeliste"/>
        <w:numPr>
          <w:ilvl w:val="0"/>
          <w:numId w:val="18"/>
        </w:numPr>
      </w:pPr>
      <w:r>
        <w:t>1 10kW Potentiomètre</w:t>
      </w:r>
    </w:p>
    <w:p w14:paraId="6BFEA674" w14:textId="3E2C7042" w:rsidR="0027651D" w:rsidRDefault="0027651D" w:rsidP="0027651D">
      <w:r w:rsidRPr="0027651D">
        <w:rPr>
          <w:u w:val="single"/>
        </w:rPr>
        <w:t>Condensateurs</w:t>
      </w:r>
      <w:r>
        <w:rPr>
          <w:u w:val="single"/>
        </w:rPr>
        <w:t> :</w:t>
      </w:r>
    </w:p>
    <w:p w14:paraId="3FB7D18A" w14:textId="27B9CF55" w:rsidR="0027651D" w:rsidRDefault="0027651D" w:rsidP="0027651D">
      <w:pPr>
        <w:pStyle w:val="Paragraphedeliste"/>
        <w:numPr>
          <w:ilvl w:val="0"/>
          <w:numId w:val="18"/>
        </w:numPr>
      </w:pPr>
      <w:r>
        <w:t>10 22 pF</w:t>
      </w:r>
    </w:p>
    <w:p w14:paraId="09EE6517" w14:textId="5E84BD69" w:rsidR="0027651D" w:rsidRDefault="0027651D" w:rsidP="0027651D">
      <w:pPr>
        <w:pStyle w:val="Paragraphedeliste"/>
        <w:numPr>
          <w:ilvl w:val="0"/>
          <w:numId w:val="18"/>
        </w:numPr>
      </w:pPr>
      <w:r>
        <w:t>10 100 pF</w:t>
      </w:r>
    </w:p>
    <w:p w14:paraId="19A8E18C" w14:textId="55833626" w:rsidR="0027651D" w:rsidRPr="00E83BDC" w:rsidRDefault="0027651D" w:rsidP="0027651D">
      <w:pPr>
        <w:pStyle w:val="Paragraphedeliste"/>
        <w:numPr>
          <w:ilvl w:val="0"/>
          <w:numId w:val="18"/>
        </w:numPr>
      </w:pPr>
      <w:r>
        <w:t xml:space="preserve"> </w:t>
      </w:r>
      <w:r w:rsidRPr="00E83BDC">
        <w:t>10 10 nF</w:t>
      </w:r>
    </w:p>
    <w:p w14:paraId="7EE1888E" w14:textId="39AF69F7" w:rsidR="0027651D" w:rsidRPr="00E83BDC" w:rsidRDefault="0027651D" w:rsidP="0027651D">
      <w:pPr>
        <w:pStyle w:val="Paragraphedeliste"/>
        <w:numPr>
          <w:ilvl w:val="0"/>
          <w:numId w:val="18"/>
        </w:numPr>
      </w:pPr>
      <w:r w:rsidRPr="00E83BDC">
        <w:t>10 100 nF</w:t>
      </w:r>
    </w:p>
    <w:p w14:paraId="2D40A17A" w14:textId="63ACB6AA" w:rsidR="0027651D" w:rsidRPr="0027651D" w:rsidRDefault="0027651D" w:rsidP="0027651D">
      <w:pPr>
        <w:pStyle w:val="Paragraphedeliste"/>
        <w:numPr>
          <w:ilvl w:val="0"/>
          <w:numId w:val="18"/>
        </w:numPr>
        <w:rPr>
          <w:lang w:val="en-US"/>
        </w:rPr>
      </w:pPr>
      <w:r w:rsidRPr="0027651D">
        <w:rPr>
          <w:lang w:val="en-US"/>
        </w:rPr>
        <w:t>10 10 uF</w:t>
      </w:r>
    </w:p>
    <w:p w14:paraId="237FA2C2" w14:textId="2CB21FC5" w:rsidR="0027651D" w:rsidRPr="009A1E20" w:rsidRDefault="0027651D" w:rsidP="0027651D">
      <w:pPr>
        <w:pStyle w:val="Paragraphedeliste"/>
        <w:numPr>
          <w:ilvl w:val="0"/>
          <w:numId w:val="18"/>
        </w:numPr>
        <w:rPr>
          <w:lang w:val="en-US"/>
        </w:rPr>
      </w:pPr>
      <w:r w:rsidRPr="009A1E20">
        <w:rPr>
          <w:lang w:val="en-US"/>
        </w:rPr>
        <w:t>10 470 uF</w:t>
      </w:r>
    </w:p>
    <w:p w14:paraId="7293B35B" w14:textId="58DB7DD3" w:rsidR="0027651D" w:rsidRPr="003212B1" w:rsidRDefault="0027651D" w:rsidP="0027651D">
      <w:pPr>
        <w:pStyle w:val="Paragraphedeliste"/>
        <w:numPr>
          <w:ilvl w:val="0"/>
          <w:numId w:val="18"/>
        </w:numPr>
        <w:rPr>
          <w:lang w:val="en-US"/>
        </w:rPr>
      </w:pPr>
      <w:r w:rsidRPr="003212B1">
        <w:rPr>
          <w:lang w:val="en-US"/>
        </w:rPr>
        <w:t>LED:</w:t>
      </w:r>
    </w:p>
    <w:p w14:paraId="2754A3D2" w14:textId="4847A4FF" w:rsidR="0027651D" w:rsidRPr="009A1E20" w:rsidRDefault="0027651D" w:rsidP="0027651D">
      <w:pPr>
        <w:pStyle w:val="Paragraphedeliste"/>
        <w:numPr>
          <w:ilvl w:val="0"/>
          <w:numId w:val="18"/>
        </w:numPr>
        <w:rPr>
          <w:lang w:val="en-US"/>
        </w:rPr>
      </w:pPr>
      <w:r w:rsidRPr="009A1E20">
        <w:rPr>
          <w:lang w:val="en-US"/>
        </w:rPr>
        <w:t>10 5mm Rouge</w:t>
      </w:r>
    </w:p>
    <w:p w14:paraId="751D6935" w14:textId="319B60CD" w:rsidR="0027651D" w:rsidRPr="00E83BDC" w:rsidRDefault="0027651D" w:rsidP="0027651D">
      <w:pPr>
        <w:pStyle w:val="Paragraphedeliste"/>
        <w:numPr>
          <w:ilvl w:val="0"/>
          <w:numId w:val="18"/>
        </w:numPr>
        <w:rPr>
          <w:lang w:val="en-US"/>
        </w:rPr>
      </w:pPr>
      <w:r w:rsidRPr="00E83BDC">
        <w:rPr>
          <w:lang w:val="en-US"/>
        </w:rPr>
        <w:t>10 5mm Vert</w:t>
      </w:r>
    </w:p>
    <w:p w14:paraId="0459FFC2" w14:textId="4BA05BC9" w:rsidR="0027651D" w:rsidRPr="00E83BDC" w:rsidRDefault="0027651D" w:rsidP="0027651D">
      <w:pPr>
        <w:pStyle w:val="Paragraphedeliste"/>
        <w:numPr>
          <w:ilvl w:val="0"/>
          <w:numId w:val="18"/>
        </w:numPr>
        <w:rPr>
          <w:lang w:val="en-US"/>
        </w:rPr>
      </w:pPr>
      <w:r w:rsidRPr="00E83BDC">
        <w:rPr>
          <w:lang w:val="en-US"/>
        </w:rPr>
        <w:t>10 5mm Jaune</w:t>
      </w:r>
    </w:p>
    <w:p w14:paraId="0BB55F5D" w14:textId="0CBC3DBF" w:rsidR="0027651D" w:rsidRPr="00E83BDC" w:rsidRDefault="0027651D" w:rsidP="0027651D">
      <w:pPr>
        <w:pStyle w:val="Paragraphedeliste"/>
        <w:numPr>
          <w:ilvl w:val="0"/>
          <w:numId w:val="18"/>
        </w:numPr>
        <w:rPr>
          <w:lang w:val="en-US"/>
        </w:rPr>
      </w:pPr>
      <w:r w:rsidRPr="00E83BDC">
        <w:rPr>
          <w:lang w:val="en-US"/>
        </w:rPr>
        <w:t>10 5mm Bleu</w:t>
      </w:r>
    </w:p>
    <w:p w14:paraId="2EEAEA77" w14:textId="33B5F699" w:rsidR="0027651D" w:rsidRPr="00485775" w:rsidRDefault="0027651D" w:rsidP="0027651D">
      <w:pPr>
        <w:pStyle w:val="Paragraphedeliste"/>
        <w:numPr>
          <w:ilvl w:val="0"/>
          <w:numId w:val="18"/>
        </w:numPr>
        <w:rPr>
          <w:lang w:val="en-US"/>
        </w:rPr>
      </w:pPr>
      <w:r w:rsidRPr="00E83BDC">
        <w:rPr>
          <w:lang w:val="en-US"/>
        </w:rPr>
        <w:t>2 RGB</w:t>
      </w:r>
    </w:p>
    <w:p w14:paraId="54BB8B02" w14:textId="77777777" w:rsidR="0027651D" w:rsidRPr="0027651D" w:rsidRDefault="0027651D" w:rsidP="0027651D">
      <w:pPr>
        <w:rPr>
          <w:szCs w:val="22"/>
          <w:lang w:val="de-CH"/>
        </w:rPr>
      </w:pPr>
    </w:p>
    <w:p w14:paraId="49CE9D73" w14:textId="77777777" w:rsidR="00794F1A" w:rsidRPr="007F31B9" w:rsidRDefault="00794F1A" w:rsidP="00794F1A">
      <w:pPr>
        <w:pStyle w:val="Titre3"/>
      </w:pPr>
      <w:r>
        <w:rPr>
          <w:noProof/>
        </w:rPr>
        <w:lastRenderedPageBreak/>
        <mc:AlternateContent>
          <mc:Choice Requires="wpg">
            <w:drawing>
              <wp:anchor distT="0" distB="0" distL="114300" distR="114300" simplePos="0" relativeHeight="251697152" behindDoc="0" locked="0" layoutInCell="1" allowOverlap="1" wp14:anchorId="4C85FAB5" wp14:editId="377CAC4F">
                <wp:simplePos x="0" y="0"/>
                <wp:positionH relativeFrom="column">
                  <wp:posOffset>4027830</wp:posOffset>
                </wp:positionH>
                <wp:positionV relativeFrom="paragraph">
                  <wp:posOffset>4084378</wp:posOffset>
                </wp:positionV>
                <wp:extent cx="510639" cy="497419"/>
                <wp:effectExtent l="0" t="38100" r="60960" b="0"/>
                <wp:wrapNone/>
                <wp:docPr id="36" name="Groupe 36"/>
                <wp:cNvGraphicFramePr/>
                <a:graphic xmlns:a="http://schemas.openxmlformats.org/drawingml/2006/main">
                  <a:graphicData uri="http://schemas.microsoft.com/office/word/2010/wordprocessingGroup">
                    <wpg:wgp>
                      <wpg:cNvGrpSpPr/>
                      <wpg:grpSpPr>
                        <a:xfrm>
                          <a:off x="0" y="0"/>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9A07B5" w:rsidRPr="00173DD5" w:rsidRDefault="009A07B5"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C85FAB5" id="Groupe 36" o:spid="_x0000_s1045" style="position:absolute;margin-left:317.15pt;margin-top:321.6pt;width:40.2pt;height:39.15pt;z-index:251697152;mso-width-relative:margin;mso-height-relative:margin" coordorigin=",-111780" coordsize="511034,497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">
                <v:shape id="Dodécagone 37" o:spid="_x0000_s104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9A07B5" w:rsidRPr="00173DD5" w:rsidRDefault="009A07B5" w:rsidP="00794F1A">
                        <w:pPr>
                          <w:jc w:val="center"/>
                          <w:rPr>
                            <w:color w:val="000000" w:themeColor="text1"/>
                            <w:sz w:val="12"/>
                            <w:szCs w:val="12"/>
                          </w:rPr>
                        </w:pPr>
                        <w:r>
                          <w:rPr>
                            <w:color w:val="000000" w:themeColor="text1"/>
                            <w:sz w:val="12"/>
                            <w:szCs w:val="12"/>
                          </w:rPr>
                          <w:t>7</w:t>
                        </w:r>
                      </w:p>
                    </w:txbxContent>
                  </v:textbox>
                </v:shape>
                <v:shapetype id="_x0000_t32" coordsize="21600,21600" o:spt="32" o:oned="t" path="m,l21600,21600e" filled="f">
                  <v:path arrowok="t" fillok="f" o:connecttype="none"/>
                  <o:lock v:ext="edit" shapetype="t"/>
                </v:shapetype>
                <v:shape id="Connecteur droit avec flèche 38" o:spid="_x0000_s104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0224" behindDoc="0" locked="0" layoutInCell="1" allowOverlap="1" wp14:anchorId="6D598CC4" wp14:editId="44EB141D">
                <wp:simplePos x="0" y="0"/>
                <wp:positionH relativeFrom="column">
                  <wp:posOffset>2103755</wp:posOffset>
                </wp:positionH>
                <wp:positionV relativeFrom="paragraph">
                  <wp:posOffset>640080</wp:posOffset>
                </wp:positionV>
                <wp:extent cx="1193165" cy="1763395"/>
                <wp:effectExtent l="0" t="0" r="83185" b="46355"/>
                <wp:wrapNone/>
                <wp:docPr id="45" name="Groupe 45"/>
                <wp:cNvGraphicFramePr/>
                <a:graphic xmlns:a="http://schemas.openxmlformats.org/drawingml/2006/main">
                  <a:graphicData uri="http://schemas.microsoft.com/office/word/2010/wordprocessingGroup">
                    <wpg:wgp>
                      <wpg:cNvGrpSpPr/>
                      <wpg:grpSpPr>
                        <a:xfrm>
                          <a:off x="0" y="0"/>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9A07B5" w:rsidRPr="00173DD5" w:rsidRDefault="009A07B5"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D598CC4" id="Groupe 45" o:spid="_x0000_s1048" style="position:absolute;margin-left:165.65pt;margin-top:50.4pt;width:93.95pt;height:138.85pt;z-index:251700224;mso-width-relative:margin;mso-height-relative:margin" coordsize="11934,17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">
                <v:shape id="Dodécagone 46" o:spid="_x0000_s10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9A07B5" w:rsidRPr="00173DD5" w:rsidRDefault="009A07B5"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50"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w:pict>
          </mc:Fallback>
        </mc:AlternateContent>
      </w:r>
      <w:r>
        <w:rPr>
          <w:noProof/>
        </w:rPr>
        <mc:AlternateContent>
          <mc:Choice Requires="wps">
            <w:drawing>
              <wp:anchor distT="0" distB="0" distL="114300" distR="114300" simplePos="0" relativeHeight="251701248" behindDoc="0" locked="0" layoutInCell="1" allowOverlap="1" wp14:anchorId="2DD5E715" wp14:editId="096F65F8">
                <wp:simplePos x="0" y="0"/>
                <wp:positionH relativeFrom="column">
                  <wp:posOffset>2466225</wp:posOffset>
                </wp:positionH>
                <wp:positionV relativeFrom="paragraph">
                  <wp:posOffset>866165</wp:posOffset>
                </wp:positionV>
                <wp:extent cx="1448789" cy="356259"/>
                <wp:effectExtent l="0" t="0" r="37465" b="81915"/>
                <wp:wrapNone/>
                <wp:docPr id="48" name="Connecteur droit avec flèche 48"/>
                <wp:cNvGraphicFramePr/>
                <a:graphic xmlns:a="http://schemas.openxmlformats.org/drawingml/2006/main">
                  <a:graphicData uri="http://schemas.microsoft.com/office/word/2010/wordprocessingShape">
                    <wps:wsp>
                      <wps:cNvCnPr/>
                      <wps:spPr>
                        <a:xfrm>
                          <a:off x="0" y="0"/>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98F7FE" id="Connecteur droit avec flèche 48" o:spid="_x0000_s1026" type="#_x0000_t32" style="position:absolute;margin-left:194.2pt;margin-top:68.2pt;width:114.1pt;height:28.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" strokecolor="yellow" strokeweight=".5pt">
                <v:stroke endarrow="block" joinstyle="miter"/>
              </v:shape>
            </w:pict>
          </mc:Fallback>
        </mc:AlternateContent>
      </w:r>
      <w:r>
        <w:rPr>
          <w:noProof/>
        </w:rPr>
        <mc:AlternateContent>
          <mc:Choice Requires="wpg">
            <w:drawing>
              <wp:anchor distT="0" distB="0" distL="114300" distR="114300" simplePos="0" relativeHeight="251696128" behindDoc="0" locked="0" layoutInCell="1" allowOverlap="1" wp14:anchorId="10CFF492" wp14:editId="11A78EDF">
                <wp:simplePos x="0" y="0"/>
                <wp:positionH relativeFrom="column">
                  <wp:posOffset>553720</wp:posOffset>
                </wp:positionH>
                <wp:positionV relativeFrom="paragraph">
                  <wp:posOffset>1043940</wp:posOffset>
                </wp:positionV>
                <wp:extent cx="450850" cy="789305"/>
                <wp:effectExtent l="0" t="0" r="63500" b="67945"/>
                <wp:wrapNone/>
                <wp:docPr id="32" name="Groupe 32"/>
                <wp:cNvGraphicFramePr/>
                <a:graphic xmlns:a="http://schemas.openxmlformats.org/drawingml/2006/main">
                  <a:graphicData uri="http://schemas.microsoft.com/office/word/2010/wordprocessingGroup">
                    <wpg:wgp>
                      <wpg:cNvGrpSpPr/>
                      <wpg:grpSpPr>
                        <a:xfrm>
                          <a:off x="0" y="0"/>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9A07B5" w:rsidRPr="00173DD5" w:rsidRDefault="009A07B5"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0CFF492" id="Groupe 32" o:spid="_x0000_s1051" style="position:absolute;margin-left:43.6pt;margin-top:82.2pt;width:35.5pt;height:62.15pt;z-index:251696128;mso-width-relative:margin;mso-height-relative:margin" coordsize="4515,7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">
                <v:shape id="Dodécagone 27" o:spid="_x0000_s10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9A07B5" w:rsidRPr="00173DD5" w:rsidRDefault="009A07B5" w:rsidP="00794F1A">
                        <w:pPr>
                          <w:jc w:val="center"/>
                          <w:rPr>
                            <w:color w:val="000000" w:themeColor="text1"/>
                            <w:sz w:val="12"/>
                            <w:szCs w:val="12"/>
                          </w:rPr>
                        </w:pPr>
                        <w:r w:rsidRPr="00173DD5">
                          <w:rPr>
                            <w:color w:val="000000" w:themeColor="text1"/>
                            <w:sz w:val="12"/>
                            <w:szCs w:val="12"/>
                          </w:rPr>
                          <w:t>1</w:t>
                        </w:r>
                      </w:p>
                    </w:txbxContent>
                  </v:textbox>
                </v:shape>
                <v:shape id="Connecteur droit avec flèche 30" o:spid="_x0000_s1053"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w:pict>
          </mc:Fallback>
        </mc:AlternateContent>
      </w:r>
      <w:r>
        <w:rPr>
          <w:noProof/>
        </w:rPr>
        <mc:AlternateContent>
          <mc:Choice Requires="wpg">
            <w:drawing>
              <wp:anchor distT="0" distB="0" distL="114300" distR="114300" simplePos="0" relativeHeight="251698176" behindDoc="0" locked="0" layoutInCell="1" allowOverlap="1" wp14:anchorId="6154CEA2" wp14:editId="6420C831">
                <wp:simplePos x="0" y="0"/>
                <wp:positionH relativeFrom="column">
                  <wp:posOffset>3409950</wp:posOffset>
                </wp:positionH>
                <wp:positionV relativeFrom="paragraph">
                  <wp:posOffset>3401060</wp:posOffset>
                </wp:positionV>
                <wp:extent cx="385445" cy="673735"/>
                <wp:effectExtent l="0" t="38100" r="14605" b="0"/>
                <wp:wrapNone/>
                <wp:docPr id="39" name="Groupe 39"/>
                <wp:cNvGraphicFramePr/>
                <a:graphic xmlns:a="http://schemas.openxmlformats.org/drawingml/2006/main">
                  <a:graphicData uri="http://schemas.microsoft.com/office/word/2010/wordprocessingGroup">
                    <wpg:wgp>
                      <wpg:cNvGrpSpPr/>
                      <wpg:grpSpPr>
                        <a:xfrm>
                          <a:off x="0" y="0"/>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9A07B5" w:rsidRPr="00173DD5" w:rsidRDefault="009A07B5"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154CEA2" id="Groupe 39" o:spid="_x0000_s1054" style="position:absolute;margin-left:268.5pt;margin-top:267.8pt;width:30.35pt;height:53.05pt;z-index:251698176;mso-width-relative:margin;mso-height-relative:margin" coordorigin="1246,-5443" coordsize="3859,6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">
                <v:shape id="Dodécagone 40" o:spid="_x0000_s1055"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9A07B5" w:rsidRPr="00173DD5" w:rsidRDefault="009A07B5"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56"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5344" behindDoc="0" locked="0" layoutInCell="1" allowOverlap="1" wp14:anchorId="34FB6B5E" wp14:editId="58ACEF11">
                <wp:simplePos x="0" y="0"/>
                <wp:positionH relativeFrom="margin">
                  <wp:posOffset>3932827</wp:posOffset>
                </wp:positionH>
                <wp:positionV relativeFrom="paragraph">
                  <wp:posOffset>1810253</wp:posOffset>
                </wp:positionV>
                <wp:extent cx="1490139" cy="560111"/>
                <wp:effectExtent l="38100" t="57150" r="0" b="0"/>
                <wp:wrapNone/>
                <wp:docPr id="58" name="Groupe 58"/>
                <wp:cNvGraphicFramePr/>
                <a:graphic xmlns:a="http://schemas.openxmlformats.org/drawingml/2006/main">
                  <a:graphicData uri="http://schemas.microsoft.com/office/word/2010/wordprocessingGroup">
                    <wpg:wgp>
                      <wpg:cNvGrpSpPr/>
                      <wpg:grpSpPr>
                        <a:xfrm>
                          <a:off x="0" y="0"/>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9A07B5" w:rsidRPr="00173DD5" w:rsidRDefault="009A07B5"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4FB6B5E" id="Groupe 58" o:spid="_x0000_s1057" style="position:absolute;margin-left:309.65pt;margin-top:142.55pt;width:117.35pt;height:44.1pt;z-index:251705344;mso-position-horizontal-relative:margin;mso-width-relative:margin;mso-height-relative:margin" coordorigin="-11052,-1748" coordsize="14912,5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">
                <v:shape id="Dodécagone 59" o:spid="_x0000_s105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9A07B5" w:rsidRPr="00173DD5" w:rsidRDefault="009A07B5"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5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3296" behindDoc="0" locked="0" layoutInCell="1" allowOverlap="1" wp14:anchorId="00E405B0" wp14:editId="7D5C5542">
                <wp:simplePos x="0" y="0"/>
                <wp:positionH relativeFrom="margin">
                  <wp:posOffset>4255770</wp:posOffset>
                </wp:positionH>
                <wp:positionV relativeFrom="paragraph">
                  <wp:posOffset>2510790</wp:posOffset>
                </wp:positionV>
                <wp:extent cx="1182370" cy="385445"/>
                <wp:effectExtent l="38100" t="0" r="0" b="0"/>
                <wp:wrapNone/>
                <wp:docPr id="52" name="Groupe 52"/>
                <wp:cNvGraphicFramePr/>
                <a:graphic xmlns:a="http://schemas.openxmlformats.org/drawingml/2006/main">
                  <a:graphicData uri="http://schemas.microsoft.com/office/word/2010/wordprocessingGroup">
                    <wpg:wgp>
                      <wpg:cNvGrpSpPr/>
                      <wpg:grpSpPr>
                        <a:xfrm>
                          <a:off x="0" y="0"/>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9A07B5" w:rsidRPr="00173DD5" w:rsidRDefault="009A07B5"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E405B0" id="Groupe 52" o:spid="_x0000_s1060" style="position:absolute;margin-left:335.1pt;margin-top:197.7pt;width:93.1pt;height:30.35pt;z-index:251703296;mso-position-horizontal-relative:margin;mso-width-relative:margin;mso-height-relative:margin" coordorigin="-7972" coordsize="11832,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">
                <v:shape id="Dodécagone 53" o:spid="_x0000_s1061"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9A07B5" w:rsidRPr="00173DD5" w:rsidRDefault="009A07B5"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62"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4320" behindDoc="0" locked="0" layoutInCell="1" allowOverlap="1" wp14:anchorId="0B74C133" wp14:editId="5A3FCF5E">
                <wp:simplePos x="0" y="0"/>
                <wp:positionH relativeFrom="margin">
                  <wp:posOffset>3980328</wp:posOffset>
                </wp:positionH>
                <wp:positionV relativeFrom="paragraph">
                  <wp:posOffset>391152</wp:posOffset>
                </wp:positionV>
                <wp:extent cx="385737" cy="979170"/>
                <wp:effectExtent l="0" t="0" r="14605" b="49530"/>
                <wp:wrapNone/>
                <wp:docPr id="55" name="Groupe 55"/>
                <wp:cNvGraphicFramePr/>
                <a:graphic xmlns:a="http://schemas.openxmlformats.org/drawingml/2006/main">
                  <a:graphicData uri="http://schemas.microsoft.com/office/word/2010/wordprocessingGroup">
                    <wpg:wgp>
                      <wpg:cNvGrpSpPr/>
                      <wpg:grpSpPr>
                        <a:xfrm>
                          <a:off x="0" y="0"/>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9A07B5" w:rsidRPr="00173DD5" w:rsidRDefault="009A07B5"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B74C133" id="Groupe 55" o:spid="_x0000_s1063" style="position:absolute;margin-left:313.4pt;margin-top:30.8pt;width:30.35pt;height:77.1pt;z-index:251704320;mso-position-horizontal-relative:margin;mso-width-relative:margin;mso-height-relative:margin" coordsize="3859,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">
                <v:shape id="Dodécagone 56" o:spid="_x0000_s1064"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9A07B5" w:rsidRPr="00173DD5" w:rsidRDefault="009A07B5"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65"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95104" behindDoc="0" locked="0" layoutInCell="1" allowOverlap="1" wp14:anchorId="297538D6" wp14:editId="5D0335DE">
                <wp:simplePos x="0" y="0"/>
                <wp:positionH relativeFrom="margin">
                  <wp:align>right</wp:align>
                </wp:positionH>
                <wp:positionV relativeFrom="paragraph">
                  <wp:posOffset>367137</wp:posOffset>
                </wp:positionV>
                <wp:extent cx="5759450" cy="4658360"/>
                <wp:effectExtent l="0" t="0" r="0" b="8890"/>
                <wp:wrapTopAndBottom/>
                <wp:docPr id="8" name="Groupe 8"/>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297F0B59" w:rsidR="009A07B5" w:rsidRPr="000E37C1" w:rsidRDefault="009A07B5" w:rsidP="00794F1A">
                              <w:pPr>
                                <w:pStyle w:val="Lgende"/>
                                <w:rPr>
                                  <w:rFonts w:eastAsia="Times New Roman"/>
                                  <w:caps/>
                                  <w:noProof/>
                                  <w:spacing w:val="15"/>
                                  <w:sz w:val="22"/>
                                  <w:szCs w:val="20"/>
                                </w:rPr>
                              </w:pPr>
                              <w:bookmarkStart w:id="35" w:name="_Toc104047235"/>
                              <w:bookmarkStart w:id="36" w:name="_Toc104301884"/>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35"/>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97538D6" id="Groupe 8" o:spid="_x0000_s1066" style="position:absolute;margin-left:402.3pt;margin-top:28.9pt;width:453.5pt;height:366.8pt;z-index:251695104;mso-position-horizontal:right;mso-position-horizontal-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">
                <v:shape id="Image 6" o:spid="_x0000_s1067"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39" r:href="rId40"/>
                  <v:path arrowok="t"/>
                </v:shape>
                <v:shape id="Zone de texte 7" o:spid="_x0000_s1068"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297F0B59" w:rsidR="009A07B5" w:rsidRPr="000E37C1" w:rsidRDefault="009A07B5" w:rsidP="00794F1A">
                        <w:pPr>
                          <w:pStyle w:val="Lgende"/>
                          <w:rPr>
                            <w:rFonts w:eastAsia="Times New Roman"/>
                            <w:caps/>
                            <w:noProof/>
                            <w:spacing w:val="15"/>
                            <w:sz w:val="22"/>
                            <w:szCs w:val="20"/>
                          </w:rPr>
                        </w:pPr>
                        <w:bookmarkStart w:id="37" w:name="_Toc104047235"/>
                        <w:bookmarkStart w:id="38" w:name="_Toc104301884"/>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37"/>
                        <w:bookmarkEnd w:id="38"/>
                      </w:p>
                    </w:txbxContent>
                  </v:textbox>
                </v:shape>
                <w10:wrap type="topAndBottom" anchorx="margin"/>
              </v:group>
            </w:pict>
          </mc:Fallback>
        </mc:AlternateContent>
      </w:r>
      <w:r>
        <w:t>3.1.3 Branchement final de l’horloge au complet</w:t>
      </w:r>
      <w:r>
        <w:rPr>
          <w:noProof/>
        </w:rPr>
        <mc:AlternateContent>
          <mc:Choice Requires="wpg">
            <w:drawing>
              <wp:anchor distT="0" distB="0" distL="114300" distR="114300" simplePos="0" relativeHeight="251699200" behindDoc="0" locked="0" layoutInCell="1" allowOverlap="1" wp14:anchorId="00594F1D" wp14:editId="5F3674FE">
                <wp:simplePos x="0" y="0"/>
                <wp:positionH relativeFrom="margin">
                  <wp:posOffset>4841289</wp:posOffset>
                </wp:positionH>
                <wp:positionV relativeFrom="paragraph">
                  <wp:posOffset>819727</wp:posOffset>
                </wp:positionV>
                <wp:extent cx="816915" cy="712519"/>
                <wp:effectExtent l="38100" t="0" r="2540" b="68580"/>
                <wp:wrapNone/>
                <wp:docPr id="42" name="Groupe 42"/>
                <wp:cNvGraphicFramePr/>
                <a:graphic xmlns:a="http://schemas.openxmlformats.org/drawingml/2006/main">
                  <a:graphicData uri="http://schemas.microsoft.com/office/word/2010/wordprocessingGroup">
                    <wpg:wgp>
                      <wpg:cNvGrpSpPr/>
                      <wpg:grpSpPr>
                        <a:xfrm>
                          <a:off x="0" y="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9A07B5" w:rsidRPr="00173DD5" w:rsidRDefault="009A07B5"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594F1D" id="Groupe 42" o:spid="_x0000_s1069" style="position:absolute;margin-left:381.2pt;margin-top:64.55pt;width:64.3pt;height:56.1pt;z-index:251699200;mso-position-horizontal-relative:margin;mso-width-relative:margin;mso-height-relative:margin" coordorigin="-4314" coordsize="8173,7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">
                <v:shape id="Dodécagone 43" o:spid="_x0000_s107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9A07B5" w:rsidRPr="00173DD5" w:rsidRDefault="009A07B5"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71"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2272" behindDoc="0" locked="0" layoutInCell="1" allowOverlap="1" wp14:anchorId="1D2E16A3" wp14:editId="47330AF7">
                <wp:simplePos x="0" y="0"/>
                <wp:positionH relativeFrom="column">
                  <wp:posOffset>2460287</wp:posOffset>
                </wp:positionH>
                <wp:positionV relativeFrom="paragraph">
                  <wp:posOffset>2826657</wp:posOffset>
                </wp:positionV>
                <wp:extent cx="979714" cy="1665935"/>
                <wp:effectExtent l="0" t="38100" r="68580" b="0"/>
                <wp:wrapNone/>
                <wp:docPr id="49" name="Groupe 49"/>
                <wp:cNvGraphicFramePr/>
                <a:graphic xmlns:a="http://schemas.openxmlformats.org/drawingml/2006/main">
                  <a:graphicData uri="http://schemas.microsoft.com/office/word/2010/wordprocessingGroup">
                    <wpg:wgp>
                      <wpg:cNvGrpSpPr/>
                      <wpg:grpSpPr>
                        <a:xfrm>
                          <a:off x="0" y="0"/>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9A07B5" w:rsidRPr="00173DD5" w:rsidRDefault="009A07B5"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2E16A3" id="Groupe 49" o:spid="_x0000_s1072" style="position:absolute;margin-left:193.7pt;margin-top:222.55pt;width:77.15pt;height:131.2pt;z-index:251702272;mso-width-relative:margin;mso-height-relative:margin" coordorigin="1246,-15365" coordsize="9797,1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">
                <v:shape id="Dodécagone 50" o:spid="_x0000_s1073"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9A07B5" w:rsidRPr="00173DD5" w:rsidRDefault="009A07B5"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4"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w:pict>
          </mc:Fallback>
        </mc:AlternateContent>
      </w:r>
    </w:p>
    <w:p w14:paraId="167B133B" w14:textId="608E5808" w:rsidR="00794F1A" w:rsidRDefault="00794F1A" w:rsidP="00794F1A">
      <w:r w:rsidRPr="00C3521F">
        <w:t>1) Horloge 60 LED</w:t>
      </w:r>
      <w:r w:rsidR="00914FEE">
        <w:t xml:space="preserve"> (U</w:t>
      </w:r>
      <w:r w:rsidR="00820895">
        <w:t xml:space="preserve">tilisation du protocole </w:t>
      </w:r>
      <w:r w:rsidR="00914FEE">
        <w:t>I2C pour la communication)</w:t>
      </w:r>
    </w:p>
    <w:p w14:paraId="0A9D78BB" w14:textId="77777777" w:rsidR="00794F1A" w:rsidRDefault="00794F1A" w:rsidP="00794F1A">
      <w:r>
        <w:t>2) Boutons poussoirs</w:t>
      </w:r>
    </w:p>
    <w:p w14:paraId="562D5D8C" w14:textId="51E6A846" w:rsidR="00794F1A" w:rsidRDefault="00914FEE" w:rsidP="00794F1A">
      <w:r>
        <w:t>3) Capteur de température BME280 (</w:t>
      </w:r>
      <w:r w:rsidR="00820895">
        <w:t>Utilisation du protocole I2C pour la communication)</w:t>
      </w:r>
    </w:p>
    <w:p w14:paraId="256AA5DE" w14:textId="77777777" w:rsidR="00794F1A" w:rsidRDefault="00794F1A" w:rsidP="00794F1A">
      <w:r w:rsidRPr="002B7453">
        <w:t xml:space="preserve">4) </w:t>
      </w:r>
      <w:r>
        <w:t xml:space="preserve">Arduino </w:t>
      </w:r>
      <w:proofErr w:type="spellStart"/>
      <w:r>
        <w:t>Uno</w:t>
      </w:r>
      <w:proofErr w:type="spellEnd"/>
      <w:r>
        <w:t xml:space="preserve"> R3 avec ATMEGA 328P-PU</w:t>
      </w:r>
    </w:p>
    <w:p w14:paraId="0769FF9B" w14:textId="77777777" w:rsidR="00794F1A" w:rsidRPr="002B7453" w:rsidRDefault="00794F1A" w:rsidP="00794F1A">
      <w:r>
        <w:t xml:space="preserve">5) RTC </w:t>
      </w:r>
    </w:p>
    <w:p w14:paraId="087F9B81" w14:textId="39B5BF05" w:rsidR="00794F1A" w:rsidRPr="00C3521F" w:rsidRDefault="00914FEE" w:rsidP="00794F1A">
      <w:r>
        <w:t>6) Capteur du taux de CO2 SGP30 (</w:t>
      </w:r>
      <w:r w:rsidR="00820895">
        <w:t>Utilisation du protocole I2C pour la communication)</w:t>
      </w:r>
    </w:p>
    <w:p w14:paraId="227D4E33" w14:textId="77777777" w:rsidR="00794F1A" w:rsidRPr="00794F1A" w:rsidRDefault="00794F1A" w:rsidP="00794F1A">
      <w:pPr>
        <w:rPr>
          <w:lang w:val="en-US"/>
        </w:rPr>
      </w:pPr>
      <w:r w:rsidRPr="00794F1A">
        <w:rPr>
          <w:lang w:val="en-US"/>
        </w:rPr>
        <w:t>7) Affichage 7 segments</w:t>
      </w:r>
    </w:p>
    <w:p w14:paraId="3C2DC60E" w14:textId="77777777" w:rsidR="00794F1A" w:rsidRPr="00794F1A" w:rsidRDefault="00794F1A" w:rsidP="00794F1A">
      <w:pPr>
        <w:rPr>
          <w:lang w:val="en-US"/>
        </w:rPr>
      </w:pPr>
      <w:r w:rsidRPr="00794F1A">
        <w:rPr>
          <w:lang w:val="en-US"/>
        </w:rPr>
        <w:t>8) Breadboard</w:t>
      </w:r>
    </w:p>
    <w:p w14:paraId="4313E486" w14:textId="77777777" w:rsidR="00794F1A" w:rsidRPr="00794F1A" w:rsidRDefault="00794F1A" w:rsidP="00794F1A">
      <w:pPr>
        <w:rPr>
          <w:lang w:val="en-US"/>
        </w:rPr>
      </w:pPr>
      <w:r w:rsidRPr="00794F1A">
        <w:rPr>
          <w:lang w:val="en-US"/>
        </w:rPr>
        <w:t>9) Buzzer</w:t>
      </w:r>
    </w:p>
    <w:p w14:paraId="2C3393C0" w14:textId="548394A8" w:rsidR="00794F1A" w:rsidRPr="00046C4F" w:rsidRDefault="00794F1A" w:rsidP="00794F1A">
      <w:pPr>
        <w:pStyle w:val="Titre3"/>
        <w:rPr>
          <w:lang w:val="en-US"/>
        </w:rPr>
      </w:pPr>
      <w:r>
        <w:rPr>
          <w:noProof/>
        </w:rPr>
        <w:lastRenderedPageBreak/>
        <mc:AlternateContent>
          <mc:Choice Requires="wpg">
            <w:drawing>
              <wp:anchor distT="0" distB="0" distL="114300" distR="114300" simplePos="0" relativeHeight="251706368" behindDoc="0" locked="0" layoutInCell="1" allowOverlap="1" wp14:anchorId="57F30E61" wp14:editId="0C3885A4">
                <wp:simplePos x="0" y="0"/>
                <wp:positionH relativeFrom="margin">
                  <wp:posOffset>0</wp:posOffset>
                </wp:positionH>
                <wp:positionV relativeFrom="paragraph">
                  <wp:posOffset>334274</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1FB19B9C" w:rsidR="009A07B5" w:rsidRPr="00BD74C1" w:rsidRDefault="009A07B5" w:rsidP="00794F1A">
                              <w:pPr>
                                <w:pStyle w:val="Lgende"/>
                                <w:rPr>
                                  <w:rFonts w:eastAsia="Times New Roman"/>
                                  <w:caps/>
                                  <w:noProof/>
                                  <w:spacing w:val="15"/>
                                  <w:sz w:val="22"/>
                                  <w:szCs w:val="20"/>
                                </w:rPr>
                              </w:pPr>
                              <w:bookmarkStart w:id="39" w:name="_Toc104301885"/>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75" style="position:absolute;margin-left:0;margin-top:26.3pt;width:432.85pt;height:350.45pt;z-index:251706368;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">
                <v:shape id="Image 24" o:spid="_x0000_s1076"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">
                  <v:imagedata r:id="rId43" r:href="rId44"/>
                  <v:path arrowok="t"/>
                </v:shape>
                <v:shape id="Zone de texte 31" o:spid="_x0000_s1077"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1FB19B9C" w:rsidR="009A07B5" w:rsidRPr="00BD74C1" w:rsidRDefault="009A07B5" w:rsidP="00794F1A">
                        <w:pPr>
                          <w:pStyle w:val="Lgende"/>
                          <w:rPr>
                            <w:rFonts w:eastAsia="Times New Roman"/>
                            <w:caps/>
                            <w:noProof/>
                            <w:spacing w:val="15"/>
                            <w:sz w:val="22"/>
                            <w:szCs w:val="20"/>
                          </w:rPr>
                        </w:pPr>
                        <w:bookmarkStart w:id="40" w:name="_Toc104301885"/>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40"/>
                      </w:p>
                    </w:txbxContent>
                  </v:textbox>
                </v:shape>
                <w10:wrap type="topAndBottom" anchorx="margin"/>
              </v:group>
            </w:pict>
          </mc:Fallback>
        </mc:AlternateContent>
      </w:r>
      <w:r w:rsidRPr="00046C4F">
        <w:rPr>
          <w:lang w:val="en-US"/>
        </w:rPr>
        <w:t>3.1.4 Projet final</w:t>
      </w:r>
    </w:p>
    <w:p w14:paraId="08D9241C" w14:textId="34AC63F6" w:rsidR="00794F1A" w:rsidRPr="00046C4F" w:rsidRDefault="00794F1A" w:rsidP="00794F1A">
      <w:pPr>
        <w:rPr>
          <w:lang w:val="en-US"/>
        </w:rPr>
      </w:pPr>
    </w:p>
    <w:p w14:paraId="57C22F91" w14:textId="77777777" w:rsidR="00794F1A" w:rsidRPr="00794F1A" w:rsidRDefault="00794F1A" w:rsidP="00794F1A">
      <w:pPr>
        <w:pStyle w:val="Titre3"/>
      </w:pPr>
      <w:r w:rsidRPr="00794F1A">
        <w:t>3.1.5 Librairies utilisées</w:t>
      </w:r>
    </w:p>
    <w:p w14:paraId="4FA7A9B0" w14:textId="77777777" w:rsidR="00794F1A" w:rsidRDefault="00794F1A" w:rsidP="00794F1A">
      <w:r w:rsidRPr="009443A9">
        <w:rPr>
          <w:b/>
          <w:bCs/>
        </w:rPr>
        <w:t>« Adafruit_BME280.h »</w:t>
      </w:r>
      <w:r>
        <w:t xml:space="preserve">, </w:t>
      </w:r>
      <w:r w:rsidRPr="001F12EE">
        <w:t>cette librairie permet d’utiliser les fonctions liées au multi-capteur BME280 utilisé pour la partie température du projet</w:t>
      </w:r>
      <w:r>
        <w:t>.</w:t>
      </w:r>
    </w:p>
    <w:p w14:paraId="6E25A0DF" w14:textId="77777777" w:rsidR="00794F1A" w:rsidRDefault="00794F1A" w:rsidP="00794F1A">
      <w:r w:rsidRPr="009443A9">
        <w:rPr>
          <w:b/>
          <w:bCs/>
        </w:rPr>
        <w:t>« </w:t>
      </w:r>
      <w:proofErr w:type="spellStart"/>
      <w:r w:rsidRPr="009443A9">
        <w:rPr>
          <w:b/>
          <w:bCs/>
        </w:rPr>
        <w:t>RTClib.h</w:t>
      </w:r>
      <w:proofErr w:type="spellEnd"/>
      <w:r w:rsidRPr="009443A9">
        <w:rPr>
          <w:b/>
          <w:bCs/>
        </w:rPr>
        <w:t> »</w:t>
      </w:r>
      <w:r>
        <w:t xml:space="preserve">, </w:t>
      </w:r>
      <w:r w:rsidRPr="001F12EE">
        <w:t xml:space="preserve">cette librairie permet d’utiliser les fonctions liées </w:t>
      </w:r>
      <w:r>
        <w:t>à la RTC donc pour tout ce qui est lié aux temps/heures, afficher l’heure actuelle sur l’affichage 7 segments par exemple.</w:t>
      </w:r>
    </w:p>
    <w:p w14:paraId="34998658" w14:textId="77777777" w:rsidR="00794F1A" w:rsidRDefault="00794F1A" w:rsidP="00794F1A">
      <w:r w:rsidRPr="009443A9">
        <w:rPr>
          <w:b/>
          <w:bCs/>
        </w:rPr>
        <w:t>« </w:t>
      </w:r>
      <w:proofErr w:type="spellStart"/>
      <w:r w:rsidRPr="009443A9">
        <w:rPr>
          <w:b/>
          <w:bCs/>
        </w:rPr>
        <w:t>Adafruit_LEDBackpack.h</w:t>
      </w:r>
      <w:proofErr w:type="spellEnd"/>
      <w:r>
        <w:rPr>
          <w:b/>
          <w:bCs/>
        </w:rPr>
        <w:t xml:space="preserve"> </w:t>
      </w:r>
      <w:r w:rsidRPr="009443A9">
        <w:rPr>
          <w:b/>
          <w:bCs/>
        </w:rPr>
        <w:t>»</w:t>
      </w:r>
      <w:r>
        <w:t xml:space="preserve">, </w:t>
      </w:r>
      <w:r w:rsidRPr="001F12EE">
        <w:t xml:space="preserve">cette librairie permet d’utiliser les fonctions liées </w:t>
      </w:r>
      <w:r>
        <w:t>à l’affichage 7 segments.</w:t>
      </w:r>
    </w:p>
    <w:p w14:paraId="00C3B736" w14:textId="77777777" w:rsidR="00794F1A" w:rsidRDefault="00794F1A" w:rsidP="00794F1A">
      <w:r w:rsidRPr="009443A9">
        <w:rPr>
          <w:b/>
          <w:bCs/>
        </w:rPr>
        <w:t>« </w:t>
      </w:r>
      <w:r w:rsidRPr="00C9227D">
        <w:rPr>
          <w:b/>
          <w:bCs/>
        </w:rPr>
        <w:t>Adafruit_SGP30.h</w:t>
      </w:r>
      <w:r>
        <w:rPr>
          <w:b/>
          <w:bCs/>
        </w:rPr>
        <w:t xml:space="preserve"> </w:t>
      </w:r>
      <w:r w:rsidRPr="009443A9">
        <w:rPr>
          <w:b/>
          <w:bCs/>
        </w:rPr>
        <w:t>»</w:t>
      </w:r>
      <w:r>
        <w:t xml:space="preserve">, </w:t>
      </w:r>
      <w:r w:rsidRPr="001F12EE">
        <w:t xml:space="preserve">cette librairie permet d’utiliser les fonctions liées au multi-capteur </w:t>
      </w:r>
      <w:r>
        <w:t>SGP30</w:t>
      </w:r>
      <w:r w:rsidRPr="001F12EE">
        <w:t xml:space="preserve"> utilisé pour la partie </w:t>
      </w:r>
      <w:r>
        <w:t>mesure du taux de CO2</w:t>
      </w:r>
      <w:r w:rsidRPr="001F12EE">
        <w:t xml:space="preserve"> du projet</w:t>
      </w:r>
      <w:r>
        <w:t>.</w:t>
      </w:r>
    </w:p>
    <w:p w14:paraId="2CB6213D" w14:textId="20EACC42" w:rsidR="00794F1A" w:rsidRPr="00794F1A" w:rsidRDefault="00794F1A" w:rsidP="00794F1A">
      <w:r w:rsidRPr="009443A9">
        <w:rPr>
          <w:b/>
          <w:bCs/>
        </w:rPr>
        <w:t>« </w:t>
      </w:r>
      <w:proofErr w:type="spellStart"/>
      <w:r w:rsidRPr="00C9227D">
        <w:rPr>
          <w:b/>
          <w:bCs/>
        </w:rPr>
        <w:t>Adafruit_NeoPixel.h</w:t>
      </w:r>
      <w:proofErr w:type="spellEnd"/>
      <w:r>
        <w:rPr>
          <w:b/>
          <w:bCs/>
        </w:rPr>
        <w:t xml:space="preserve"> </w:t>
      </w:r>
      <w:r w:rsidRPr="009443A9">
        <w:rPr>
          <w:b/>
          <w:bCs/>
        </w:rPr>
        <w:t>»</w:t>
      </w:r>
      <w:r>
        <w:t xml:space="preserve">, </w:t>
      </w:r>
      <w:r w:rsidRPr="001F12EE">
        <w:t xml:space="preserve">cette librairie permet d’utiliser les fonctions liées </w:t>
      </w:r>
      <w:r>
        <w:t>à l’utilisation des 60 LED elle-même utilisée pour réaliser l’horloge 60 LED.</w:t>
      </w:r>
      <w:r>
        <w:br w:type="page"/>
      </w:r>
    </w:p>
    <w:p w14:paraId="66A8605B" w14:textId="692A3F0D" w:rsidR="00F27A8C" w:rsidRDefault="00F27A8C" w:rsidP="00F27A8C">
      <w:pPr>
        <w:pStyle w:val="Titre2"/>
      </w:pPr>
      <w:bookmarkStart w:id="41" w:name="_Toc104301902"/>
      <w:r>
        <w:lastRenderedPageBreak/>
        <w:t>3.2 Description des tests éffectué</w:t>
      </w:r>
      <w:bookmarkEnd w:id="41"/>
    </w:p>
    <w:p w14:paraId="4B5105FE" w14:textId="275EC380" w:rsidR="00F27A8C" w:rsidRDefault="00F27A8C" w:rsidP="00F27A8C">
      <w:pPr>
        <w:pStyle w:val="Titre3"/>
      </w:pPr>
      <w:r>
        <w:t xml:space="preserve">3.2.1 </w:t>
      </w:r>
      <w:r w:rsidRPr="00F27A8C">
        <w:t>Test de l’anneau 60 LED</w:t>
      </w:r>
      <w:r w:rsidRPr="007F5E02">
        <w:rPr>
          <w:b/>
        </w:rPr>
        <w:t> </w:t>
      </w:r>
    </w:p>
    <w:p w14:paraId="4E516E55" w14:textId="66ADBE75" w:rsidR="00F27A8C" w:rsidRDefault="00930978" w:rsidP="00BE4E53">
      <w:r>
        <w:rPr>
          <w:b/>
        </w:rPr>
        <w:t xml:space="preserve">Description : </w:t>
      </w:r>
      <w:r>
        <w:t>Le but de ce test est d’afficher l’</w:t>
      </w:r>
      <w:r w:rsidR="000A2D30">
        <w:t xml:space="preserve">heure actuelle, synchronisé avec la RTC, </w:t>
      </w:r>
      <w:r>
        <w:t>sur l’horloge 60 LED (soudure de 4 partie</w:t>
      </w:r>
      <w:r w:rsidR="000A2D30">
        <w:t>s</w:t>
      </w:r>
      <w:r>
        <w:t xml:space="preserve"> de 15 LED) en utilisant 3 couleurs différentes pour indiquer l’heure, les minutes et les secondes. </w:t>
      </w:r>
      <w:r w:rsidR="00936280" w:rsidRPr="00936280">
        <w:t>Le test a été effectué par moi-même.</w:t>
      </w:r>
    </w:p>
    <w:p w14:paraId="79D72B82" w14:textId="567ECA4A" w:rsidR="00930978" w:rsidRPr="00930978" w:rsidRDefault="00930978" w:rsidP="00F27A8C">
      <w:r w:rsidRPr="00930978">
        <w:rPr>
          <w:b/>
        </w:rPr>
        <w:t>Matériel utilisé</w:t>
      </w:r>
      <w:r>
        <w:rPr>
          <w:b/>
        </w:rPr>
        <w:t xml:space="preserve"> : </w:t>
      </w:r>
      <w:r>
        <w:t>L’horloge 60 LED</w:t>
      </w:r>
      <w:r w:rsidR="000A2D30">
        <w:t xml:space="preserve"> ainsi qu’une RTC</w:t>
      </w:r>
      <w:r>
        <w:t xml:space="preserve"> </w:t>
      </w:r>
      <w:r w:rsidR="000A2D30">
        <w:t>sont</w:t>
      </w:r>
      <w:r>
        <w:t xml:space="preserve"> branché</w:t>
      </w:r>
      <w:r w:rsidR="000A2D30">
        <w:t xml:space="preserve">es à la carte </w:t>
      </w:r>
      <w:r>
        <w:t xml:space="preserve">Arduino lui-même alimenté </w:t>
      </w:r>
      <w:r w:rsidRPr="00930978">
        <w:t>à un ordinateur tournant sous windows 10 avec un câble USB 2.0 A-B</w:t>
      </w:r>
      <w:r>
        <w:t>.</w:t>
      </w:r>
    </w:p>
    <w:p w14:paraId="7957D94A" w14:textId="449B3DF0" w:rsidR="00F27A8C" w:rsidRDefault="00930978" w:rsidP="00F27A8C">
      <w:r>
        <w:rPr>
          <w:b/>
        </w:rPr>
        <w:t xml:space="preserve">Résultat attendu : </w:t>
      </w:r>
      <w:r>
        <w:t>Les heures seront indiquées en rouge, les minutes en bleu et les secondes en vert.</w:t>
      </w:r>
      <w:r w:rsidR="000A2D30">
        <w:t xml:space="preserve"> Les heures sont </w:t>
      </w:r>
      <w:r w:rsidR="00A27FC9">
        <w:t>indiquées</w:t>
      </w:r>
      <w:r w:rsidR="000A2D30">
        <w:t xml:space="preserve"> en bleu </w:t>
      </w:r>
      <w:r w:rsidR="003779A4">
        <w:t>clair</w:t>
      </w:r>
      <w:r w:rsidR="00A27FC9">
        <w:t xml:space="preserve"> </w:t>
      </w:r>
      <w:r w:rsidR="000A2D30">
        <w:t>quand il s’agit</w:t>
      </w:r>
      <w:r w:rsidR="00A27FC9">
        <w:t xml:space="preserve"> des heures du matin et en bleu foncé pour les heures de l’après-midi et du soir.</w:t>
      </w:r>
    </w:p>
    <w:p w14:paraId="1764982D" w14:textId="76A519AB" w:rsidR="00A27FC9" w:rsidRDefault="00A27FC9" w:rsidP="00F27A8C">
      <w:r>
        <w:rPr>
          <w:b/>
        </w:rPr>
        <w:t xml:space="preserve">Résultat final : </w:t>
      </w:r>
      <w:r>
        <w:t xml:space="preserve">Aucun affichage de l’heure, </w:t>
      </w:r>
      <w:r w:rsidR="00282ED9">
        <w:t xml:space="preserve">la fonctionnalité complète n’a pas été faite par manque de temps. </w:t>
      </w:r>
    </w:p>
    <w:p w14:paraId="1D778117" w14:textId="3DDC6F67" w:rsidR="00314402" w:rsidRDefault="00314402" w:rsidP="00314402">
      <w:r>
        <w:rPr>
          <w:b/>
        </w:rPr>
        <w:t xml:space="preserve">Validité du test : </w:t>
      </w:r>
      <w:r>
        <w:t>Test pas validé</w:t>
      </w:r>
    </w:p>
    <w:p w14:paraId="11891F6D" w14:textId="4A1C62B4" w:rsidR="002D44DF" w:rsidRPr="00FC39C1" w:rsidRDefault="002D44DF" w:rsidP="002D44DF">
      <w:pPr>
        <w:pStyle w:val="Titre3"/>
      </w:pPr>
      <w:r>
        <w:t>3.2.2</w:t>
      </w:r>
      <w:r w:rsidRPr="00FC39C1">
        <w:t xml:space="preserve"> Test du capteur CO2 avec alerte sonore</w:t>
      </w:r>
    </w:p>
    <w:p w14:paraId="54875849" w14:textId="08730C9D" w:rsidR="002D44DF" w:rsidRDefault="002D44DF" w:rsidP="00BE4E53">
      <w:r>
        <w:rPr>
          <w:b/>
        </w:rPr>
        <w:t xml:space="preserve">Description : </w:t>
      </w:r>
      <w:r>
        <w:t xml:space="preserve">Le but de ce test est de faire biper en alternance le </w:t>
      </w:r>
      <w:proofErr w:type="spellStart"/>
      <w:r>
        <w:t>buzzer</w:t>
      </w:r>
      <w:proofErr w:type="spellEnd"/>
      <w:r>
        <w:t xml:space="preserve"> quand le taux de CO2 mesuré par le capteur SGP30 dépasse le seuil voulu.</w:t>
      </w:r>
      <w:r w:rsidR="00BE4E53">
        <w:t xml:space="preserve"> </w:t>
      </w:r>
      <w:r w:rsidR="00936280" w:rsidRPr="00936280">
        <w:t>Le test a été effectué par moi-même.</w:t>
      </w:r>
    </w:p>
    <w:p w14:paraId="6752DCFE" w14:textId="77777777" w:rsidR="002D44DF" w:rsidRDefault="002D44DF" w:rsidP="002D44DF">
      <w:r>
        <w:rPr>
          <w:b/>
        </w:rPr>
        <w:t xml:space="preserve">Matériel utilisé : </w:t>
      </w:r>
      <w:r>
        <w:t xml:space="preserve">Un </w:t>
      </w:r>
      <w:proofErr w:type="spellStart"/>
      <w:r>
        <w:t>buzzer</w:t>
      </w:r>
      <w:proofErr w:type="spellEnd"/>
      <w:r>
        <w:t xml:space="preserve"> ainsi que le capteur SGP30 sont branchées à la carte Arduino lui-même alimenté à un ordinateur tournant sous </w:t>
      </w:r>
      <w:proofErr w:type="spellStart"/>
      <w:r>
        <w:t>windows</w:t>
      </w:r>
      <w:proofErr w:type="spellEnd"/>
      <w:r>
        <w:t xml:space="preserve"> 10 avec un câble USB 2.0 A-B.</w:t>
      </w:r>
    </w:p>
    <w:p w14:paraId="70F4F727" w14:textId="330C547D" w:rsidR="002D44DF" w:rsidRDefault="002D44DF" w:rsidP="004C7009">
      <w:r>
        <w:rPr>
          <w:b/>
        </w:rPr>
        <w:t xml:space="preserve">Résultat attendu : </w:t>
      </w:r>
      <w:r>
        <w:t xml:space="preserve">Une fois que le taux de CO2 dépasse le seuil voulu, le </w:t>
      </w:r>
      <w:proofErr w:type="spellStart"/>
      <w:r>
        <w:t>buzzer</w:t>
      </w:r>
      <w:proofErr w:type="spellEnd"/>
      <w:r>
        <w:t xml:space="preserve"> produit du son en alternance.</w:t>
      </w:r>
      <w:r w:rsidR="004C7009">
        <w:t xml:space="preserve"> La vidéo du résultat est disponible </w:t>
      </w:r>
      <w:hyperlink r:id="rId45" w:history="1">
        <w:r w:rsidR="004C7009" w:rsidRPr="004C7009">
          <w:rPr>
            <w:rStyle w:val="Lienhypertexte"/>
          </w:rPr>
          <w:t>ici</w:t>
        </w:r>
      </w:hyperlink>
    </w:p>
    <w:p w14:paraId="00BA8F2E" w14:textId="77777777" w:rsidR="002D44DF" w:rsidRDefault="002D44DF" w:rsidP="002D44DF">
      <w:r>
        <w:rPr>
          <w:b/>
        </w:rPr>
        <w:t xml:space="preserve">Résultat final : </w:t>
      </w:r>
      <w:r>
        <w:t xml:space="preserve">Une fois que le taux de CO2 dépasse le seuil voulu, le </w:t>
      </w:r>
      <w:proofErr w:type="spellStart"/>
      <w:r>
        <w:t>buzzer</w:t>
      </w:r>
      <w:proofErr w:type="spellEnd"/>
      <w:r>
        <w:t xml:space="preserve"> produit du son en alternance.</w:t>
      </w:r>
    </w:p>
    <w:p w14:paraId="10137C81" w14:textId="6E5D05B8" w:rsidR="002D44DF" w:rsidRDefault="002D44DF" w:rsidP="002D44DF">
      <w:r>
        <w:rPr>
          <w:b/>
        </w:rPr>
        <w:t xml:space="preserve">Validité du test : </w:t>
      </w:r>
      <w:r>
        <w:t>Test validé</w:t>
      </w:r>
    </w:p>
    <w:p w14:paraId="01B1670C" w14:textId="4E5F41DC" w:rsidR="00794F1A" w:rsidRDefault="00794F1A" w:rsidP="002D44DF"/>
    <w:p w14:paraId="376E75F4" w14:textId="29ACE8C4" w:rsidR="00794F1A" w:rsidRDefault="00794F1A" w:rsidP="002D44DF"/>
    <w:p w14:paraId="696A7401" w14:textId="77777777" w:rsidR="00794F1A" w:rsidRDefault="00794F1A" w:rsidP="002D44DF"/>
    <w:p w14:paraId="7535DA00" w14:textId="10281B41" w:rsidR="00282ED9" w:rsidRDefault="002D44DF" w:rsidP="00282ED9">
      <w:pPr>
        <w:pStyle w:val="Titre3"/>
      </w:pPr>
      <w:r>
        <w:lastRenderedPageBreak/>
        <w:t>3.2.3</w:t>
      </w:r>
      <w:r w:rsidR="00282ED9">
        <w:t xml:space="preserve"> Test de l’affichage 7 segments</w:t>
      </w:r>
    </w:p>
    <w:p w14:paraId="6509F824" w14:textId="5F0EEF3E" w:rsidR="00282ED9" w:rsidRDefault="00282ED9" w:rsidP="00BE4E53">
      <w:r>
        <w:rPr>
          <w:b/>
        </w:rPr>
        <w:t xml:space="preserve">Description : </w:t>
      </w:r>
      <w:r>
        <w:t xml:space="preserve">Le but de ce test est d’afficher l’heure actuelle, synchronisé avec la RTC, sur l’affichage 7 segments. </w:t>
      </w:r>
      <w:r w:rsidR="009035EB">
        <w:t>L’heure et les minutes sont indiquées et sont séparées par deux petits points.</w:t>
      </w:r>
      <w:r w:rsidR="00BE4E53">
        <w:t xml:space="preserve"> </w:t>
      </w:r>
      <w:r w:rsidR="00936280" w:rsidRPr="00936280">
        <w:t>Le test a été effectué par moi-même.</w:t>
      </w:r>
    </w:p>
    <w:p w14:paraId="4A81629B" w14:textId="26D0E87C" w:rsidR="00282ED9" w:rsidRPr="00930978" w:rsidRDefault="00282ED9" w:rsidP="00282ED9">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0B0B2DE" w14:textId="549455CA" w:rsidR="00282ED9" w:rsidRDefault="00282ED9" w:rsidP="00282ED9">
      <w:r>
        <w:rPr>
          <w:b/>
        </w:rPr>
        <w:t xml:space="preserve">Résultat attendu : </w:t>
      </w:r>
      <w:r>
        <w:t>Les heures et les minutes sont affichées en chiffre sur le 7 segments séparé par deux petits point</w:t>
      </w:r>
      <w:r w:rsidR="003779A4">
        <w:t>s</w:t>
      </w:r>
      <w:r>
        <w:t xml:space="preserve"> qui clignote chaque seconde.</w:t>
      </w:r>
    </w:p>
    <w:p w14:paraId="796748AC" w14:textId="701FCE87" w:rsidR="00282ED9" w:rsidRDefault="009035EB" w:rsidP="009035EB">
      <w:r>
        <w:rPr>
          <w:b/>
          <w:noProof/>
        </w:rPr>
        <mc:AlternateContent>
          <mc:Choice Requires="wpg">
            <w:drawing>
              <wp:anchor distT="0" distB="0" distL="114300" distR="114300" simplePos="0" relativeHeight="251686912" behindDoc="0" locked="0" layoutInCell="1" allowOverlap="1" wp14:anchorId="2176E105" wp14:editId="6F6BAB3C">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46" r:link="rId47">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146781CC" w:rsidR="009A07B5" w:rsidRPr="00B46495" w:rsidRDefault="009A07B5" w:rsidP="009035EB">
                              <w:pPr>
                                <w:pStyle w:val="Lgende"/>
                                <w:rPr>
                                  <w:rFonts w:eastAsia="Times New Roman"/>
                                  <w:noProof/>
                                  <w:szCs w:val="20"/>
                                </w:rPr>
                              </w:pPr>
                              <w:bookmarkStart w:id="42" w:name="_Toc104301886"/>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Résultat final du 2ème test</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78" style="position:absolute;margin-left:-.25pt;margin-top:56pt;width:455.2pt;height:283.65pt;z-index:251686912;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IGV8RAQAAN8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">
                <v:shape id="Image 13" o:spid="_x0000_s1079"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48" r:href="rId49" cropleft="5989f" cropright="5840f"/>
                  <v:path arrowok="t"/>
                </v:shape>
                <v:shape id="Zone de texte 1" o:spid="_x0000_s1080"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146781CC" w:rsidR="009A07B5" w:rsidRPr="00B46495" w:rsidRDefault="009A07B5" w:rsidP="009035EB">
                        <w:pPr>
                          <w:pStyle w:val="Lgende"/>
                          <w:rPr>
                            <w:rFonts w:eastAsia="Times New Roman"/>
                            <w:noProof/>
                            <w:szCs w:val="20"/>
                          </w:rPr>
                        </w:pPr>
                        <w:bookmarkStart w:id="43" w:name="_Toc104301886"/>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Résultat final du 2ème test</w:t>
                        </w:r>
                        <w:bookmarkEnd w:id="43"/>
                      </w:p>
                    </w:txbxContent>
                  </v:textbox>
                </v:shape>
                <w10:wrap type="topAndBottom"/>
              </v:group>
            </w:pict>
          </mc:Fallback>
        </mc:AlternateContent>
      </w:r>
      <w:r w:rsidR="00282ED9">
        <w:rPr>
          <w:b/>
        </w:rPr>
        <w:t xml:space="preserve">Résultat final : </w:t>
      </w:r>
      <w:r w:rsidR="00282ED9">
        <w:t>Les heures et les minutes sont affichées en chiffre sur le 7 segments s</w:t>
      </w:r>
      <w:r>
        <w:t>éparé par deux petits points</w:t>
      </w:r>
      <w:r w:rsidR="00282ED9">
        <w:t>.</w:t>
      </w:r>
    </w:p>
    <w:p w14:paraId="00CD65D3" w14:textId="69512ED1" w:rsidR="00282ED9" w:rsidRDefault="00314402" w:rsidP="00282ED9">
      <w:r>
        <w:rPr>
          <w:b/>
        </w:rPr>
        <w:t>Validité du test </w:t>
      </w:r>
      <w:r w:rsidR="00282ED9">
        <w:rPr>
          <w:b/>
        </w:rPr>
        <w:t>:</w:t>
      </w:r>
      <w:r>
        <w:rPr>
          <w:b/>
        </w:rPr>
        <w:t xml:space="preserve"> </w:t>
      </w:r>
      <w:r w:rsidR="00282ED9">
        <w:t>Test validé</w:t>
      </w:r>
    </w:p>
    <w:p w14:paraId="550B12AB" w14:textId="11F9326A" w:rsidR="009035EB" w:rsidRPr="00282ED9" w:rsidRDefault="009035EB" w:rsidP="00282ED9"/>
    <w:p w14:paraId="029D6A55" w14:textId="1041F5E8" w:rsidR="00F27A8C" w:rsidRDefault="00F27A8C" w:rsidP="00F27A8C">
      <w:r>
        <w:br w:type="page"/>
      </w:r>
    </w:p>
    <w:p w14:paraId="3C8F259B" w14:textId="7E5AD31E" w:rsidR="009035EB" w:rsidRDefault="002D44DF" w:rsidP="009035EB">
      <w:pPr>
        <w:pStyle w:val="Titre3"/>
      </w:pPr>
      <w:r>
        <w:lastRenderedPageBreak/>
        <w:t>3.2.4</w:t>
      </w:r>
      <w:r w:rsidR="009035EB">
        <w:t xml:space="preserve"> </w:t>
      </w:r>
      <w:r w:rsidR="009035EB" w:rsidRPr="007F5E02">
        <w:t>Test des secondes pour l’affichage 7 segments</w:t>
      </w:r>
    </w:p>
    <w:p w14:paraId="72B1D37D" w14:textId="75B04DB0" w:rsidR="009035EB" w:rsidRDefault="009035EB" w:rsidP="00BE4E53">
      <w:r>
        <w:rPr>
          <w:b/>
        </w:rPr>
        <w:t xml:space="preserve">Description : </w:t>
      </w:r>
      <w:r>
        <w:t xml:space="preserve">Le but de ce test est </w:t>
      </w:r>
      <w:r w:rsidR="00314402">
        <w:t xml:space="preserve">de faire clignoter les deux petits points pour indiquer les secondes </w:t>
      </w:r>
      <w:r>
        <w:t>sur l’</w:t>
      </w:r>
      <w:r w:rsidR="00314402">
        <w:t>affichage 7 segments.</w:t>
      </w:r>
      <w:r w:rsidR="00BE4E53">
        <w:t xml:space="preserve"> </w:t>
      </w:r>
      <w:r w:rsidR="00936280" w:rsidRPr="00936280">
        <w:t>Le test a été effectué par moi-même.</w:t>
      </w:r>
    </w:p>
    <w:p w14:paraId="2B0B5EA5" w14:textId="77777777" w:rsidR="009035EB" w:rsidRPr="00930978" w:rsidRDefault="009035EB" w:rsidP="009035EB">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E3A99B5" w14:textId="6098B2CE" w:rsidR="009035EB" w:rsidRDefault="009035EB" w:rsidP="009035EB">
      <w:r>
        <w:rPr>
          <w:b/>
        </w:rPr>
        <w:t xml:space="preserve">Résultat attendu : </w:t>
      </w:r>
      <w:r w:rsidR="00314402">
        <w:t>Chaque seconde</w:t>
      </w:r>
      <w:r w:rsidR="003779A4">
        <w:t>s</w:t>
      </w:r>
      <w:r w:rsidR="00314402">
        <w:t xml:space="preserve"> les deux petits points de l’affichage 7 segments clignotent.</w:t>
      </w:r>
      <w:r w:rsidR="004C7009">
        <w:t xml:space="preserve"> La vidéo du résultat est disponible </w:t>
      </w:r>
      <w:hyperlink r:id="rId50" w:history="1">
        <w:r w:rsidR="004C7009" w:rsidRPr="004C7009">
          <w:rPr>
            <w:rStyle w:val="Lienhypertexte"/>
          </w:rPr>
          <w:t>ici</w:t>
        </w:r>
      </w:hyperlink>
    </w:p>
    <w:p w14:paraId="6101BA66" w14:textId="714056F9" w:rsidR="009D0913" w:rsidRDefault="009035EB" w:rsidP="009035EB">
      <w:r>
        <w:rPr>
          <w:b/>
        </w:rPr>
        <w:t xml:space="preserve">Résultat final : </w:t>
      </w:r>
      <w:r w:rsidR="00314402">
        <w:t>Chaque seconde</w:t>
      </w:r>
      <w:r w:rsidR="003779A4">
        <w:t>s</w:t>
      </w:r>
      <w:r w:rsidR="00314402">
        <w:t xml:space="preserve"> les deux petits points de l’affichage 7 segments clignotent.</w:t>
      </w:r>
    </w:p>
    <w:p w14:paraId="6C5ACC42" w14:textId="368ADE97" w:rsidR="00314402" w:rsidRDefault="00314402" w:rsidP="00314402">
      <w:r>
        <w:rPr>
          <w:b/>
        </w:rPr>
        <w:t xml:space="preserve">Validité du test : </w:t>
      </w:r>
      <w:r>
        <w:t>Test validé</w:t>
      </w:r>
    </w:p>
    <w:p w14:paraId="13CFA647" w14:textId="7FA1F4FB" w:rsidR="003779A4" w:rsidRDefault="002D44DF" w:rsidP="003779A4">
      <w:pPr>
        <w:pStyle w:val="Titre3"/>
      </w:pPr>
      <w:r>
        <w:t>3.2.5</w:t>
      </w:r>
      <w:r w:rsidR="003779A4">
        <w:t xml:space="preserve"> Test du capteur CO2 avec alerte visuelle</w:t>
      </w:r>
    </w:p>
    <w:p w14:paraId="202AA8F1" w14:textId="2265FE0B" w:rsidR="003779A4" w:rsidRDefault="003779A4" w:rsidP="00BE4E53">
      <w:r>
        <w:rPr>
          <w:b/>
        </w:rPr>
        <w:t xml:space="preserve">Description : </w:t>
      </w:r>
      <w:r>
        <w:t>Le but de ce test est de faire clignoter toutes les LED simultanément de l’horloge 60 LED quand le taux de CO2 mesuré par le capteur SGP30 dépasse le seuil voulu.</w:t>
      </w:r>
      <w:r w:rsidR="00BE4E53">
        <w:t xml:space="preserve"> </w:t>
      </w:r>
      <w:r w:rsidR="00936280" w:rsidRPr="00936280">
        <w:t>Le test a été effectué par moi-même.</w:t>
      </w:r>
    </w:p>
    <w:p w14:paraId="1F9FF367" w14:textId="77777777" w:rsidR="003779A4" w:rsidRDefault="003779A4" w:rsidP="003779A4">
      <w:r>
        <w:rPr>
          <w:b/>
        </w:rPr>
        <w:t xml:space="preserve">Matériel utilisé : </w:t>
      </w:r>
      <w:r>
        <w:t>L’horloge 60 LED ainsi que le capteur SGP30 sont branchées à la carte Arduino lui-même alimenté à un ordinateur tournant sous windows 10 avec un câble USB 2.0 A-B.</w:t>
      </w:r>
    </w:p>
    <w:p w14:paraId="564985B1" w14:textId="77777777" w:rsidR="003779A4" w:rsidRDefault="003779A4" w:rsidP="003779A4">
      <w:r>
        <w:rPr>
          <w:b/>
        </w:rPr>
        <w:t xml:space="preserve">Résultat attendu : </w:t>
      </w:r>
      <w:r>
        <w:t>Une fois que le taux de CO2 dépasse le seuil voulu, chaque LED de l’horloge 60 LED clignotent simultanément.</w:t>
      </w:r>
    </w:p>
    <w:p w14:paraId="5D9AB7E2" w14:textId="78104D42" w:rsidR="003779A4" w:rsidRDefault="003779A4" w:rsidP="003779A4">
      <w:r>
        <w:rPr>
          <w:b/>
        </w:rPr>
        <w:t xml:space="preserve">Résultat final : </w:t>
      </w:r>
      <w:r>
        <w:t>Une fois que le taux de CO2 dépasse le seuil voulu, chaque LED de l’horloge à LED clignotent simultanément</w:t>
      </w:r>
      <w:r w:rsidR="00CF75A3">
        <w:t>.</w:t>
      </w:r>
    </w:p>
    <w:p w14:paraId="138D381D" w14:textId="77777777" w:rsidR="003779A4" w:rsidRDefault="003779A4" w:rsidP="003779A4">
      <w:r>
        <w:rPr>
          <w:b/>
        </w:rPr>
        <w:t xml:space="preserve">Validité du test : </w:t>
      </w:r>
      <w:r>
        <w:t>Test validé</w:t>
      </w:r>
    </w:p>
    <w:p w14:paraId="195B5C8A" w14:textId="73BDAAA8" w:rsidR="00FC39C1" w:rsidRDefault="00FC39C1" w:rsidP="00FC39C1"/>
    <w:p w14:paraId="3BD25A04" w14:textId="571ABB5D" w:rsidR="00FC39C1" w:rsidRDefault="00FC39C1" w:rsidP="00FC39C1"/>
    <w:p w14:paraId="3792C104" w14:textId="77777777" w:rsidR="003779A4" w:rsidRDefault="003779A4" w:rsidP="00FC39C1"/>
    <w:p w14:paraId="7B022DE1" w14:textId="2DAA7D0D" w:rsidR="00FC39C1" w:rsidRDefault="00FC39C1" w:rsidP="00FC39C1"/>
    <w:p w14:paraId="008C25AE" w14:textId="7BB6A360" w:rsidR="00FC39C1" w:rsidRDefault="00FC39C1" w:rsidP="00FC39C1"/>
    <w:p w14:paraId="28A69A27" w14:textId="4B320BEB" w:rsidR="00FC39C1" w:rsidRDefault="00FC39C1" w:rsidP="00FC39C1"/>
    <w:p w14:paraId="5A002018" w14:textId="77777777" w:rsidR="00CF75A3" w:rsidRDefault="00CF75A3" w:rsidP="00FC39C1"/>
    <w:p w14:paraId="67415419" w14:textId="738E25A4" w:rsidR="00FC39C1" w:rsidRPr="00FC39C1" w:rsidRDefault="00FC39C1" w:rsidP="00FC39C1">
      <w:pPr>
        <w:pStyle w:val="Titre3"/>
      </w:pPr>
      <w:r w:rsidRPr="00FC39C1">
        <w:t>3.2.6 Test des options d’alertes</w:t>
      </w:r>
    </w:p>
    <w:p w14:paraId="05CEFE77" w14:textId="0951BC7D" w:rsidR="003779A4" w:rsidRDefault="003779A4" w:rsidP="00BE4E53">
      <w:r>
        <w:rPr>
          <w:b/>
        </w:rPr>
        <w:t xml:space="preserve">Description : </w:t>
      </w:r>
      <w:r>
        <w:t xml:space="preserve">Le but de ce test est de pouvoir sélectionner une option d’alerte en pressant sur un bouton poussoir vert. De base, l’option d’alerte visuelle et sonore est sélectionnée. </w:t>
      </w:r>
      <w:r w:rsidR="00936280" w:rsidRPr="00936280">
        <w:t>Le test a été effectué par moi-même.</w:t>
      </w:r>
    </w:p>
    <w:p w14:paraId="7104DA51" w14:textId="77777777" w:rsidR="003779A4" w:rsidRDefault="003779A4" w:rsidP="003779A4">
      <w:r>
        <w:rPr>
          <w:b/>
        </w:rPr>
        <w:t xml:space="preserve">Matériel utilisé : </w:t>
      </w:r>
      <w:r>
        <w:t>Un buzzer, l’horloge 60 LED, un bouton poussoir vert ainsi que le capteur SGP30 sont branchées à la carte Arduino lui-même alimenté à un ordinateur tournant sous windows 10 avec un câble USB 2.0 A-B.</w:t>
      </w:r>
    </w:p>
    <w:p w14:paraId="56C85F9A" w14:textId="77777777" w:rsidR="00046C4F" w:rsidRDefault="003779A4" w:rsidP="003779A4">
      <w:pPr>
        <w:rPr>
          <w:b/>
        </w:rPr>
      </w:pPr>
      <w:r>
        <w:rPr>
          <w:b/>
        </w:rPr>
        <w:t xml:space="preserve">Résultat attendu : </w:t>
      </w:r>
    </w:p>
    <w:p w14:paraId="25E3971E" w14:textId="450E75C2" w:rsidR="003779A4" w:rsidRPr="00046C4F" w:rsidRDefault="003779A4" w:rsidP="003779A4">
      <w:pPr>
        <w:rPr>
          <w:b/>
        </w:rPr>
      </w:pPr>
      <w:r>
        <w:t xml:space="preserve">Le bouton poussoir vert est pressé : </w:t>
      </w:r>
    </w:p>
    <w:p w14:paraId="27291C70"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6F34B38D"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53D91145"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7676D612" w14:textId="0054DFEB" w:rsidR="003779A4" w:rsidRDefault="003779A4" w:rsidP="003779A4">
      <w:pPr>
        <w:pStyle w:val="Paragraphedeliste"/>
        <w:numPr>
          <w:ilvl w:val="0"/>
          <w:numId w:val="21"/>
        </w:numPr>
      </w:pPr>
      <w:r>
        <w:t>Si l’option actuellement sélectionnée est l’option aucune alerte, alors sélectionne l’option d’alerte visuelle et sonore.</w:t>
      </w:r>
    </w:p>
    <w:p w14:paraId="27EC88B5" w14:textId="77777777" w:rsidR="00046C4F" w:rsidRDefault="003779A4" w:rsidP="003779A4">
      <w:pPr>
        <w:rPr>
          <w:b/>
        </w:rPr>
      </w:pPr>
      <w:r>
        <w:rPr>
          <w:b/>
        </w:rPr>
        <w:t xml:space="preserve">Résultat final : </w:t>
      </w:r>
    </w:p>
    <w:p w14:paraId="47FF5A90" w14:textId="376B3C13" w:rsidR="003779A4" w:rsidRDefault="003779A4" w:rsidP="003779A4">
      <w:r>
        <w:t xml:space="preserve">Le bouton poussoir vert est pressé : </w:t>
      </w:r>
    </w:p>
    <w:p w14:paraId="2A42210D"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45FAC84A"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40E28D2F"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4E4F16CB" w14:textId="77777777" w:rsidR="003779A4" w:rsidRDefault="003779A4" w:rsidP="003779A4">
      <w:pPr>
        <w:pStyle w:val="Paragraphedeliste"/>
        <w:numPr>
          <w:ilvl w:val="0"/>
          <w:numId w:val="21"/>
        </w:numPr>
      </w:pPr>
      <w:r>
        <w:t>Si l’option actuellement sélectionnée est l’option aucune alerte, alors sélectionne l’option d’alerte visuelle et sonore.</w:t>
      </w:r>
    </w:p>
    <w:p w14:paraId="4B2A57F7" w14:textId="53EED1EA" w:rsidR="003779A4" w:rsidRDefault="003779A4" w:rsidP="003779A4">
      <w:r>
        <w:rPr>
          <w:b/>
        </w:rPr>
        <w:t xml:space="preserve">Validité du test : </w:t>
      </w:r>
      <w:r>
        <w:t>Test validé</w:t>
      </w:r>
    </w:p>
    <w:p w14:paraId="0BF7D707" w14:textId="566E3A79" w:rsidR="002D44DF" w:rsidRDefault="002D44DF" w:rsidP="003779A4"/>
    <w:p w14:paraId="5DC620E7" w14:textId="19E07B92" w:rsidR="002D44DF" w:rsidRDefault="002D44DF" w:rsidP="003779A4"/>
    <w:p w14:paraId="53F1490F" w14:textId="7CBEEB4F" w:rsidR="002D44DF" w:rsidRDefault="002D44DF" w:rsidP="003779A4"/>
    <w:p w14:paraId="4356433D" w14:textId="77777777" w:rsidR="002D44DF" w:rsidRDefault="002D44DF" w:rsidP="003779A4"/>
    <w:p w14:paraId="79D444F4" w14:textId="77777777" w:rsidR="003779A4" w:rsidRDefault="003779A4" w:rsidP="003779A4">
      <w:pPr>
        <w:pStyle w:val="Titre3"/>
      </w:pPr>
      <w:r>
        <w:t>3.2.7 est des modes d’affichage</w:t>
      </w:r>
    </w:p>
    <w:p w14:paraId="576FF344" w14:textId="5119EB7D" w:rsidR="00BE4E53" w:rsidRDefault="003779A4" w:rsidP="003779A4">
      <w:r>
        <w:rPr>
          <w:b/>
        </w:rPr>
        <w:t xml:space="preserve">Description : </w:t>
      </w:r>
      <w:r>
        <w:t>Le but de ce test est de pouvoir sélectionner le contenu de l’affichage 7 segments avec un bouton poussoir bleu. De base, l’affichage 7 segments affiche la température / heure / taux de CO2 en alternance.</w:t>
      </w:r>
      <w:r w:rsidR="00BE4E53">
        <w:t xml:space="preserve"> </w:t>
      </w:r>
      <w:r w:rsidR="00936280" w:rsidRPr="00936280">
        <w:t>Le test a été effectué par moi-même.</w:t>
      </w:r>
      <w:bookmarkStart w:id="44" w:name="_GoBack"/>
      <w:bookmarkEnd w:id="44"/>
    </w:p>
    <w:p w14:paraId="72B95536" w14:textId="77777777" w:rsidR="003779A4" w:rsidRDefault="003779A4" w:rsidP="003779A4">
      <w:r>
        <w:rPr>
          <w:b/>
        </w:rPr>
        <w:t xml:space="preserve">Matériel utilisé : </w:t>
      </w:r>
      <w:r>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Default="003779A4" w:rsidP="003779A4">
      <w:pPr>
        <w:rPr>
          <w:b/>
        </w:rPr>
      </w:pPr>
      <w:r>
        <w:rPr>
          <w:b/>
        </w:rPr>
        <w:t xml:space="preserve">Résultat attendu : </w:t>
      </w:r>
    </w:p>
    <w:p w14:paraId="63D81561" w14:textId="46170C3D" w:rsidR="003779A4" w:rsidRPr="00046C4F" w:rsidRDefault="003779A4" w:rsidP="003779A4">
      <w:pPr>
        <w:rPr>
          <w:b/>
        </w:rPr>
      </w:pPr>
      <w:r>
        <w:t xml:space="preserve">Le bouton poussoir bleu est pressé : </w:t>
      </w:r>
    </w:p>
    <w:p w14:paraId="73B911C9" w14:textId="77777777" w:rsidR="003779A4" w:rsidRDefault="003779A4" w:rsidP="003779A4">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1DEC4D46" w14:textId="77777777" w:rsidR="003779A4" w:rsidRDefault="003779A4" w:rsidP="003779A4">
      <w:pPr>
        <w:pStyle w:val="Paragraphedeliste"/>
        <w:numPr>
          <w:ilvl w:val="0"/>
          <w:numId w:val="21"/>
        </w:numPr>
      </w:pPr>
      <w:r>
        <w:t>Si le mode d’affichage actuellement sélectionné est l’affichage de la température, alors sélectionne le mode d’affichage de l’heure.</w:t>
      </w:r>
    </w:p>
    <w:p w14:paraId="0D5D36A6" w14:textId="77777777" w:rsidR="003779A4" w:rsidRDefault="003779A4" w:rsidP="003779A4">
      <w:pPr>
        <w:pStyle w:val="Paragraphedeliste"/>
        <w:numPr>
          <w:ilvl w:val="0"/>
          <w:numId w:val="21"/>
        </w:numPr>
      </w:pPr>
      <w:r>
        <w:t>Si le mode d’affichage actuellement sélectionné est l’affichage de l'heure, alors sélectionne le mode d’affichage du taux de CO2.</w:t>
      </w:r>
    </w:p>
    <w:p w14:paraId="4C0624F8" w14:textId="77777777" w:rsidR="003779A4" w:rsidRDefault="003779A4" w:rsidP="003779A4">
      <w:pPr>
        <w:pStyle w:val="Paragraphedeliste"/>
        <w:numPr>
          <w:ilvl w:val="0"/>
          <w:numId w:val="21"/>
        </w:numPr>
      </w:pPr>
      <w:r>
        <w:t>Si le mode d’affichage actuellement sélectionné est l’affichage du taux de CO2 alors sélectionne le mode d’affichage de la température / heure / taux de CO2 en alternance.</w:t>
      </w:r>
    </w:p>
    <w:p w14:paraId="713C68BA" w14:textId="77777777" w:rsidR="00046C4F" w:rsidRDefault="003779A4" w:rsidP="003779A4">
      <w:pPr>
        <w:rPr>
          <w:b/>
        </w:rPr>
      </w:pPr>
      <w:r>
        <w:rPr>
          <w:b/>
        </w:rPr>
        <w:t>Résultat final :</w:t>
      </w:r>
    </w:p>
    <w:p w14:paraId="22C50D72" w14:textId="1CE26118" w:rsidR="003779A4" w:rsidRDefault="003779A4" w:rsidP="003779A4">
      <w:r>
        <w:t xml:space="preserve">Le bouton poussoir </w:t>
      </w:r>
      <w:r w:rsidR="00046C4F">
        <w:t>bleu</w:t>
      </w:r>
      <w:r>
        <w:t xml:space="preserve"> est pressé : </w:t>
      </w:r>
    </w:p>
    <w:p w14:paraId="66BC7E02" w14:textId="77777777" w:rsidR="00046C4F" w:rsidRDefault="00046C4F" w:rsidP="00046C4F">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683AEFA3" w14:textId="77777777" w:rsidR="00046C4F" w:rsidRDefault="00046C4F" w:rsidP="00046C4F">
      <w:pPr>
        <w:pStyle w:val="Paragraphedeliste"/>
        <w:numPr>
          <w:ilvl w:val="0"/>
          <w:numId w:val="21"/>
        </w:numPr>
      </w:pPr>
      <w:r>
        <w:t>Si le mode d’affichage actuellement sélectionné est l’affichage de la température, alors sélectionne le mode d’affichage de l’heure.</w:t>
      </w:r>
    </w:p>
    <w:p w14:paraId="3808230C" w14:textId="77777777" w:rsidR="00046C4F" w:rsidRDefault="00046C4F" w:rsidP="00046C4F">
      <w:pPr>
        <w:pStyle w:val="Paragraphedeliste"/>
        <w:numPr>
          <w:ilvl w:val="0"/>
          <w:numId w:val="21"/>
        </w:numPr>
      </w:pPr>
      <w:r>
        <w:t>Si le mode d’affichage actuellement sélectionné est l’affichage de l'heure, alors sélectionne le mode d’affichage du taux de CO2.</w:t>
      </w:r>
    </w:p>
    <w:p w14:paraId="2B354D3E" w14:textId="77777777" w:rsidR="00046C4F" w:rsidRDefault="00046C4F" w:rsidP="00046C4F">
      <w:pPr>
        <w:pStyle w:val="Paragraphedeliste"/>
        <w:numPr>
          <w:ilvl w:val="0"/>
          <w:numId w:val="21"/>
        </w:numPr>
      </w:pPr>
      <w:r>
        <w:t>Si le mode d’affichage actuellement sélectionné est l’affichage du taux de CO2 alors sélectionne le mode d’affichage de la température / heure / taux de CO2 en alternance.</w:t>
      </w:r>
    </w:p>
    <w:p w14:paraId="2939677B" w14:textId="0B6FFF2F" w:rsidR="00C622B1" w:rsidRDefault="003779A4" w:rsidP="00F27A8C">
      <w:r>
        <w:rPr>
          <w:b/>
        </w:rPr>
        <w:t xml:space="preserve">Validité du test : </w:t>
      </w:r>
      <w:r>
        <w:t>Test validé</w:t>
      </w:r>
      <w:r w:rsidR="009035EB">
        <w:br w:type="page"/>
      </w:r>
    </w:p>
    <w:p w14:paraId="5C1BAF03" w14:textId="5945F0B3" w:rsidR="009A07B5" w:rsidRDefault="009A07B5" w:rsidP="00F2687C">
      <w:pPr>
        <w:pStyle w:val="Titre2"/>
      </w:pPr>
      <w:bookmarkStart w:id="45" w:name="_Toc104301903"/>
      <w:r>
        <w:rPr>
          <w:noProof/>
        </w:rPr>
        <w:lastRenderedPageBreak/>
        <mc:AlternateContent>
          <mc:Choice Requires="wpg">
            <w:drawing>
              <wp:anchor distT="0" distB="0" distL="114300" distR="114300" simplePos="0" relativeHeight="251710464" behindDoc="0" locked="0" layoutInCell="1" allowOverlap="1" wp14:anchorId="41F85790" wp14:editId="05AFC9B8">
                <wp:simplePos x="0" y="0"/>
                <wp:positionH relativeFrom="column">
                  <wp:posOffset>-1933</wp:posOffset>
                </wp:positionH>
                <wp:positionV relativeFrom="paragraph">
                  <wp:posOffset>374733</wp:posOffset>
                </wp:positionV>
                <wp:extent cx="5759450" cy="2328545"/>
                <wp:effectExtent l="0" t="0" r="0" b="0"/>
                <wp:wrapTopAndBottom/>
                <wp:docPr id="61" name="Groupe 61"/>
                <wp:cNvGraphicFramePr/>
                <a:graphic xmlns:a="http://schemas.openxmlformats.org/drawingml/2006/main">
                  <a:graphicData uri="http://schemas.microsoft.com/office/word/2010/wordprocessingGroup">
                    <wpg:wgp>
                      <wpg:cNvGrpSpPr/>
                      <wpg:grpSpPr>
                        <a:xfrm>
                          <a:off x="0" y="0"/>
                          <a:ext cx="5759450" cy="2328545"/>
                          <a:chOff x="0" y="0"/>
                          <a:chExt cx="5759450" cy="2328545"/>
                        </a:xfrm>
                      </wpg:grpSpPr>
                      <pic:pic xmlns:pic="http://schemas.openxmlformats.org/drawingml/2006/picture">
                        <pic:nvPicPr>
                          <pic:cNvPr id="34" name="Image 34"/>
                          <pic:cNvPicPr>
                            <a:picLocks noChangeAspect="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9450" cy="1991360"/>
                          </a:xfrm>
                          <a:prstGeom prst="rect">
                            <a:avLst/>
                          </a:prstGeom>
                          <a:noFill/>
                          <a:ln>
                            <a:noFill/>
                          </a:ln>
                        </pic:spPr>
                      </pic:pic>
                      <wps:wsp>
                        <wps:cNvPr id="35" name="Zone de texte 35"/>
                        <wps:cNvSpPr txBox="1"/>
                        <wps:spPr>
                          <a:xfrm>
                            <a:off x="0" y="1995170"/>
                            <a:ext cx="5759450" cy="333375"/>
                          </a:xfrm>
                          <a:prstGeom prst="rect">
                            <a:avLst/>
                          </a:prstGeom>
                          <a:solidFill>
                            <a:prstClr val="white"/>
                          </a:solidFill>
                          <a:ln>
                            <a:noFill/>
                          </a:ln>
                        </wps:spPr>
                        <wps:txbx>
                          <w:txbxContent>
                            <w:p w14:paraId="6265D38A" w14:textId="69B76E77" w:rsidR="009A07B5" w:rsidRPr="0092273F" w:rsidRDefault="009A07B5" w:rsidP="009A07B5">
                              <w:pPr>
                                <w:pStyle w:val="Lgende"/>
                                <w:rPr>
                                  <w:caps/>
                                  <w:color w:val="auto"/>
                                  <w:spacing w:val="15"/>
                                  <w:sz w:val="24"/>
                                  <w:szCs w:val="20"/>
                                </w:rPr>
                              </w:pPr>
                              <w:bookmarkStart w:id="46" w:name="_Toc104301887"/>
                              <w:r>
                                <w:t xml:space="preserve">Figure </w:t>
                              </w:r>
                              <w:r>
                                <w:fldChar w:fldCharType="begin"/>
                              </w:r>
                              <w:r>
                                <w:instrText xml:space="preserve"> SEQ Figure \* ARABIC </w:instrText>
                              </w:r>
                              <w:r>
                                <w:fldChar w:fldCharType="separate"/>
                              </w:r>
                              <w:r>
                                <w:rPr>
                                  <w:noProof/>
                                </w:rPr>
                                <w:t>13</w:t>
                              </w:r>
                              <w:r>
                                <w:fldChar w:fldCharType="end"/>
                              </w:r>
                              <w:r>
                                <w:t xml:space="preserve"> Erreurs restantes</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1F85790" id="Groupe 61" o:spid="_x0000_s1081" style="position:absolute;margin-left:-.15pt;margin-top:29.5pt;width:453.5pt;height:183.35pt;z-index:251710464" coordsize="57594,232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">
                <v:shape id="Image 34" o:spid="_x0000_s1082" type="#_x0000_t75" style="position:absolute;width:57594;height:19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">
                  <v:imagedata r:id="rId52" o:title=""/>
                  <v:path arrowok="t"/>
                </v:shape>
                <v:shape id="Zone de texte 35" o:spid="_x0000_s1083" type="#_x0000_t202" style="position:absolute;top:1995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" stroked="f">
                  <v:textbox style="mso-fit-shape-to-text:t" inset="0,0,0,0">
                    <w:txbxContent>
                      <w:p w14:paraId="6265D38A" w14:textId="69B76E77" w:rsidR="009A07B5" w:rsidRPr="0092273F" w:rsidRDefault="009A07B5" w:rsidP="009A07B5">
                        <w:pPr>
                          <w:pStyle w:val="Lgende"/>
                          <w:rPr>
                            <w:caps/>
                            <w:color w:val="auto"/>
                            <w:spacing w:val="15"/>
                            <w:sz w:val="24"/>
                            <w:szCs w:val="20"/>
                          </w:rPr>
                        </w:pPr>
                        <w:bookmarkStart w:id="47" w:name="_Toc104301887"/>
                        <w:r>
                          <w:t xml:space="preserve">Figure </w:t>
                        </w:r>
                        <w:r>
                          <w:fldChar w:fldCharType="begin"/>
                        </w:r>
                        <w:r>
                          <w:instrText xml:space="preserve"> SEQ Figure \* ARABIC </w:instrText>
                        </w:r>
                        <w:r>
                          <w:fldChar w:fldCharType="separate"/>
                        </w:r>
                        <w:r>
                          <w:rPr>
                            <w:noProof/>
                          </w:rPr>
                          <w:t>13</w:t>
                        </w:r>
                        <w:r>
                          <w:fldChar w:fldCharType="end"/>
                        </w:r>
                        <w:r>
                          <w:t xml:space="preserve"> Erreurs restantes</w:t>
                        </w:r>
                        <w:bookmarkEnd w:id="47"/>
                      </w:p>
                    </w:txbxContent>
                  </v:textbox>
                </v:shape>
                <w10:wrap type="topAndBottom"/>
              </v:group>
            </w:pict>
          </mc:Fallback>
        </mc:AlternateContent>
      </w:r>
      <w:r>
        <w:t>3.3 Erreurs restantes</w:t>
      </w:r>
      <w:bookmarkEnd w:id="45"/>
    </w:p>
    <w:p w14:paraId="12A83419" w14:textId="757C8B08" w:rsidR="00057AE5" w:rsidRDefault="00057AE5" w:rsidP="00057AE5">
      <w:pPr>
        <w:pStyle w:val="Titre2"/>
      </w:pPr>
      <w:bookmarkStart w:id="48" w:name="_Toc104301904"/>
      <w:r>
        <w:t>3</w:t>
      </w:r>
      <w:r w:rsidR="00155A42">
        <w:t>.4</w:t>
      </w:r>
      <w:r>
        <w:t xml:space="preserve"> Liste des documents fournis</w:t>
      </w:r>
      <w:bookmarkEnd w:id="48"/>
    </w:p>
    <w:p w14:paraId="59E368FD" w14:textId="2E0DF325" w:rsidR="00057AE5" w:rsidRDefault="00155A42" w:rsidP="00057AE5">
      <w:pPr>
        <w:pStyle w:val="Titre3"/>
      </w:pPr>
      <w:r>
        <w:t>3.4</w:t>
      </w:r>
      <w:r w:rsidR="00057AE5">
        <w:t xml:space="preserve">.1 </w:t>
      </w:r>
      <w:r w:rsidR="00057AE5" w:rsidRPr="00F23ED2">
        <w:t>Format électronique</w:t>
      </w:r>
    </w:p>
    <w:p w14:paraId="043F9DD0" w14:textId="77777777" w:rsidR="00057AE5" w:rsidRPr="0048142D" w:rsidRDefault="00057AE5" w:rsidP="00057AE5">
      <w:r w:rsidRPr="0048142D">
        <w:t>- Dossier de projet [Word] [PDF]</w:t>
      </w:r>
    </w:p>
    <w:p w14:paraId="1795D742" w14:textId="77777777" w:rsidR="00057AE5" w:rsidRPr="0048142D" w:rsidRDefault="00057AE5" w:rsidP="00057AE5">
      <w:r w:rsidRPr="0048142D">
        <w:t>- Journal de travail [Excel] [PDF]</w:t>
      </w:r>
    </w:p>
    <w:p w14:paraId="6A6FB645" w14:textId="77777777" w:rsidR="00057AE5" w:rsidRPr="0048142D" w:rsidRDefault="00057AE5" w:rsidP="00057AE5">
      <w:r w:rsidRPr="0048142D">
        <w:t>- Cahier des charges [PDF]</w:t>
      </w:r>
    </w:p>
    <w:p w14:paraId="5AB07737" w14:textId="77777777" w:rsidR="00057AE5" w:rsidRPr="0048142D" w:rsidRDefault="00057AE5" w:rsidP="00057AE5">
      <w:r w:rsidRPr="0048142D">
        <w:t>- Un canevas d’un dossier de projet qui contient les points importants à indiquer dans le dossier de projet [Word]</w:t>
      </w:r>
    </w:p>
    <w:p w14:paraId="3EDA6660" w14:textId="77777777" w:rsidR="00057AE5" w:rsidRPr="00F23ED2" w:rsidRDefault="00057AE5" w:rsidP="00057AE5">
      <w:r w:rsidRPr="00F23ED2">
        <w:t>- Planning initiale [MS Project]</w:t>
      </w:r>
    </w:p>
    <w:p w14:paraId="30DC9339" w14:textId="77777777" w:rsidR="00057AE5" w:rsidRDefault="00057AE5" w:rsidP="00057AE5">
      <w:r w:rsidRPr="0048142D">
        <w:t>- Les tests effectués [Excel]</w:t>
      </w:r>
    </w:p>
    <w:p w14:paraId="4857B41F" w14:textId="6BB127BF" w:rsidR="00F2687C" w:rsidRDefault="00057AE5" w:rsidP="00057AE5">
      <w:r>
        <w:t>- Un dossier contenant tout ce qui est en lien avec le code, comme des exemples de prise en mains de certains capteurs ou encore basiquement le code du projet</w:t>
      </w:r>
    </w:p>
    <w:p w14:paraId="0DB1A725" w14:textId="1CBB5DD2" w:rsidR="00057AE5" w:rsidRDefault="00155A42" w:rsidP="00057AE5">
      <w:pPr>
        <w:pStyle w:val="Titre3"/>
      </w:pPr>
      <w:r>
        <w:t>3.4</w:t>
      </w:r>
      <w:r w:rsidR="00057AE5">
        <w:t>.2 Format papier</w:t>
      </w:r>
    </w:p>
    <w:p w14:paraId="7365F36E" w14:textId="77777777" w:rsidR="00057AE5" w:rsidRDefault="00057AE5" w:rsidP="00057AE5">
      <w:r>
        <w:t>- Dossier de projet</w:t>
      </w:r>
    </w:p>
    <w:p w14:paraId="2938BD9F" w14:textId="77777777" w:rsidR="00057AE5" w:rsidRDefault="00057AE5" w:rsidP="00057AE5">
      <w:r>
        <w:t>- Journal de travail</w:t>
      </w:r>
    </w:p>
    <w:p w14:paraId="00CF3D94" w14:textId="77777777" w:rsidR="00057AE5" w:rsidRDefault="00057AE5" w:rsidP="00057AE5">
      <w:r>
        <w:t>- Procédure d’installation et de mise en service</w:t>
      </w:r>
    </w:p>
    <w:p w14:paraId="70B9FDE9" w14:textId="7E3AC9DF" w:rsidR="00057AE5" w:rsidRPr="00F27A8C" w:rsidRDefault="00057AE5" w:rsidP="00F27A8C">
      <w:r>
        <w:br w:type="page"/>
      </w:r>
    </w:p>
    <w:p w14:paraId="5B2E394F" w14:textId="13F75560" w:rsidR="00077CDD" w:rsidRDefault="00077CDD" w:rsidP="00675F25">
      <w:pPr>
        <w:pStyle w:val="Titre1"/>
      </w:pPr>
      <w:bookmarkStart w:id="49" w:name="_Toc104301905"/>
      <w:r>
        <w:lastRenderedPageBreak/>
        <w:t>4. Conclusion</w:t>
      </w:r>
      <w:bookmarkEnd w:id="49"/>
    </w:p>
    <w:p w14:paraId="19B1CD7F" w14:textId="20E20D7A" w:rsidR="00077CDD" w:rsidRPr="00077CDD" w:rsidRDefault="00077CDD" w:rsidP="00077CDD">
      <w:pPr>
        <w:pStyle w:val="Titre2"/>
      </w:pPr>
      <w:bookmarkStart w:id="50" w:name="_Toc104301906"/>
      <w:r w:rsidRPr="00077CDD">
        <w:t xml:space="preserve">4.1 </w:t>
      </w:r>
      <w:bookmarkStart w:id="51" w:name="_Toc99368121"/>
      <w:r w:rsidRPr="00077CDD">
        <w:t>Objectifs atteints / non-atteints</w:t>
      </w:r>
      <w:bookmarkEnd w:id="50"/>
      <w:bookmarkEnd w:id="51"/>
    </w:p>
    <w:p w14:paraId="395B75EE" w14:textId="6CA48DEF" w:rsidR="00077CDD" w:rsidRPr="00BA6400" w:rsidRDefault="00077CDD" w:rsidP="00077CDD">
      <w:pPr>
        <w:rPr>
          <w:b/>
        </w:rPr>
      </w:pPr>
      <w:r w:rsidRPr="0048142D">
        <w:rPr>
          <w:b/>
        </w:rPr>
        <w:t>Objectifs atteints</w:t>
      </w:r>
      <w:r>
        <w:rPr>
          <w:b/>
        </w:rPr>
        <w:t xml:space="preserve"> : </w:t>
      </w:r>
      <w:r w:rsidR="00BA6400" w:rsidRPr="00BA6400">
        <w:t>Pour la partie « Affichage de l’heure » l’affichage des heures ainsi que les minutes sont disponibles sur l’affichage 7 segments de même pour l’affichage des secondes indiqué avec un clignotement de deux petits points. L'heure est synchronisée avec une RTC.</w:t>
      </w:r>
    </w:p>
    <w:p w14:paraId="706F9FB6" w14:textId="77777777" w:rsidR="00CD5906" w:rsidRDefault="00CC4110" w:rsidP="00077CDD">
      <w:r w:rsidRPr="00CC4110">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p>
    <w:p w14:paraId="6DFDB3FB" w14:textId="77777777" w:rsidR="00F02766" w:rsidRDefault="00F02766" w:rsidP="00077CDD">
      <w:r w:rsidRPr="00F02766">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5855C89A" w:rsidR="00BA6400" w:rsidRDefault="005C0C5D" w:rsidP="00077CDD">
      <w:r>
        <w:t>Pour la partie « Affichage de température », la température peut être affichée sur l’affichage 7 segments. Un bouton poussoir permettant de changer de mode d’affichage pour l’</w:t>
      </w:r>
      <w:r w:rsidR="00BA6400">
        <w:t>affichage 7 segments est disponible.</w:t>
      </w:r>
      <w:r>
        <w:t xml:space="preserve"> </w:t>
      </w:r>
    </w:p>
    <w:p w14:paraId="19E221C0" w14:textId="66EA3542" w:rsidR="00F02766" w:rsidRDefault="00BA6400" w:rsidP="00BA6400">
      <w:r w:rsidRPr="0048142D">
        <w:rPr>
          <w:b/>
        </w:rPr>
        <w:t xml:space="preserve">Objectifs </w:t>
      </w:r>
      <w:r>
        <w:rPr>
          <w:b/>
        </w:rPr>
        <w:t xml:space="preserve">non </w:t>
      </w:r>
      <w:r w:rsidRPr="0048142D">
        <w:rPr>
          <w:b/>
        </w:rPr>
        <w:t>atteints</w:t>
      </w:r>
      <w:r>
        <w:rPr>
          <w:b/>
        </w:rPr>
        <w:t xml:space="preserve"> : </w:t>
      </w:r>
      <w:r w:rsidR="00F02766" w:rsidRPr="00F02766">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Default="00F02766" w:rsidP="00BA6400">
      <w:r>
        <w:br w:type="page"/>
      </w:r>
    </w:p>
    <w:p w14:paraId="65240792" w14:textId="39255F32" w:rsidR="00E75B13" w:rsidRPr="00E75B13" w:rsidRDefault="00E75B13" w:rsidP="00E75B13">
      <w:pPr>
        <w:pStyle w:val="Titre2"/>
      </w:pPr>
      <w:bookmarkStart w:id="52" w:name="_Toc104301907"/>
      <w:r w:rsidRPr="00E75B13">
        <w:lastRenderedPageBreak/>
        <w:t xml:space="preserve">4.2 </w:t>
      </w:r>
      <w:bookmarkStart w:id="53" w:name="_Toc99368122"/>
      <w:r w:rsidRPr="00E75B13">
        <w:t>Points positifs / négatifs</w:t>
      </w:r>
      <w:bookmarkEnd w:id="52"/>
      <w:bookmarkEnd w:id="53"/>
    </w:p>
    <w:p w14:paraId="7F1A486E" w14:textId="77777777" w:rsidR="008854E1" w:rsidRDefault="002748B1" w:rsidP="00BA6400">
      <w:r>
        <w:rPr>
          <w:b/>
        </w:rPr>
        <w:t xml:space="preserve">Points positifs : </w:t>
      </w:r>
      <w:r w:rsidR="008854E1" w:rsidRPr="008854E1">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753BD856" w14:textId="4BC3881A" w:rsidR="00F353A2" w:rsidRPr="002748B1" w:rsidRDefault="002748B1" w:rsidP="00BA6400">
      <w:r>
        <w:rPr>
          <w:b/>
        </w:rPr>
        <w:t xml:space="preserve">Points négatifs : </w:t>
      </w:r>
      <w:r w:rsidR="00F353A2" w:rsidRPr="00F353A2">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41E6797A" w:rsidR="00E75B13" w:rsidRPr="0048142D" w:rsidRDefault="00E75B13" w:rsidP="00E75B13">
      <w:pPr>
        <w:pStyle w:val="Titre2"/>
        <w:rPr>
          <w:i/>
          <w:iCs/>
        </w:rPr>
      </w:pPr>
      <w:bookmarkStart w:id="54" w:name="_Toc99368123"/>
      <w:bookmarkStart w:id="55" w:name="_Toc104301908"/>
      <w:r>
        <w:rPr>
          <w:iCs/>
        </w:rPr>
        <w:t xml:space="preserve">4.3 </w:t>
      </w:r>
      <w:r w:rsidRPr="0048142D">
        <w:rPr>
          <w:iCs/>
        </w:rPr>
        <w:t>Difficultés particulières</w:t>
      </w:r>
      <w:bookmarkEnd w:id="54"/>
      <w:bookmarkEnd w:id="55"/>
    </w:p>
    <w:p w14:paraId="2B627AAA" w14:textId="7835B38A" w:rsidR="002748B1" w:rsidRPr="00BA4C02" w:rsidRDefault="00E75B13" w:rsidP="00BA6400">
      <w:r>
        <w:t xml:space="preserve">Tout comme mon ancien projet Pré-TPI, j’ai </w:t>
      </w:r>
      <w:r w:rsidR="002748B1">
        <w:t>rencontré</w:t>
      </w:r>
      <w:r>
        <w:t xml:space="preserve"> pas mal </w:t>
      </w:r>
      <w:r w:rsidR="002748B1">
        <w:t xml:space="preserve">de </w:t>
      </w:r>
      <w:r>
        <w:t>difficultés</w:t>
      </w:r>
      <w:r w:rsidRPr="00E75B13">
        <w:t xml:space="preserve"> </w:t>
      </w:r>
      <w:r>
        <w:t>à</w:t>
      </w:r>
      <w:r w:rsidRPr="00E75B13">
        <w:t xml:space="preserve"> m’exprimer </w:t>
      </w:r>
      <w:r w:rsidR="002748B1">
        <w:t>à</w:t>
      </w:r>
      <w:r w:rsidRPr="00E75B13">
        <w:t xml:space="preserve"> </w:t>
      </w:r>
      <w:r w:rsidR="002748B1">
        <w:t>l’</w:t>
      </w:r>
      <w:r w:rsidRPr="00E75B13">
        <w:t xml:space="preserve">écrit, ça m’est arrivé plusieurs fois </w:t>
      </w:r>
      <w:r w:rsidR="002748B1">
        <w:t>de bloquer</w:t>
      </w:r>
      <w:r w:rsidRPr="00E75B13">
        <w:t xml:space="preserve"> sur comment amener telle information dans mon journal de bord ou écrire telle explication dans le dossier de projet. J’ai </w:t>
      </w:r>
      <w:r w:rsidR="002748B1">
        <w:t xml:space="preserve">aussi </w:t>
      </w:r>
      <w:r>
        <w:t>pas mal bloqué sur la réalisation du diagramme de flux qui m’a demandé plusieurs retouches.</w:t>
      </w:r>
    </w:p>
    <w:p w14:paraId="0EA54CA0" w14:textId="211D82D7" w:rsidR="00E75B13" w:rsidRPr="0048142D" w:rsidRDefault="00E75B13" w:rsidP="00E75B13">
      <w:pPr>
        <w:pStyle w:val="Titre2"/>
        <w:rPr>
          <w:i/>
          <w:iCs/>
        </w:rPr>
      </w:pPr>
      <w:bookmarkStart w:id="56" w:name="_Toc99368124"/>
      <w:bookmarkStart w:id="57" w:name="_Toc104301909"/>
      <w:r>
        <w:rPr>
          <w:iCs/>
        </w:rPr>
        <w:t xml:space="preserve">4.4 </w:t>
      </w:r>
      <w:r w:rsidRPr="0048142D">
        <w:rPr>
          <w:iCs/>
        </w:rPr>
        <w:t>Suites possible</w:t>
      </w:r>
      <w:r w:rsidR="00BE4E53">
        <w:rPr>
          <w:iCs/>
        </w:rPr>
        <w:t>s</w:t>
      </w:r>
      <w:r w:rsidRPr="0048142D">
        <w:rPr>
          <w:iCs/>
        </w:rPr>
        <w:t xml:space="preserve"> pour le projet</w:t>
      </w:r>
      <w:bookmarkEnd w:id="56"/>
      <w:bookmarkEnd w:id="57"/>
    </w:p>
    <w:p w14:paraId="187F5E64" w14:textId="68ADB931" w:rsidR="00077CDD" w:rsidRPr="00077CDD" w:rsidRDefault="00F353A2" w:rsidP="00077CDD">
      <w:r w:rsidRPr="00F353A2">
        <w:t>Implémenter la ou les fonctionnalités permettant d’afficher l’heure sur l’horloge 60 LED compléterait bien le projet. Ajouter u</w:t>
      </w:r>
      <w:r w:rsidR="00F02766">
        <w:t>ne ou plusieurs indications indiquant</w:t>
      </w:r>
      <w:r w:rsidRPr="00F353A2">
        <w:t>, au moment où l’on presse sur l’un des</w:t>
      </w:r>
      <w:r w:rsidR="00130912">
        <w:t xml:space="preserve"> deux boutons poussoirs, quel</w:t>
      </w:r>
      <w:r w:rsidRPr="00F353A2">
        <w:t xml:space="preserve"> est le mode d’affichage ou l’option d’alerte que l’on vient de sélectionner</w:t>
      </w:r>
      <w:r w:rsidR="00130912">
        <w:t>.</w:t>
      </w:r>
      <w:r w:rsidR="00077CDD">
        <w:br w:type="page"/>
      </w:r>
    </w:p>
    <w:p w14:paraId="755FE8EF" w14:textId="47737A22" w:rsidR="00675F25" w:rsidRPr="007F5E02" w:rsidRDefault="00077CDD" w:rsidP="00675F25">
      <w:pPr>
        <w:pStyle w:val="Titre1"/>
      </w:pPr>
      <w:bookmarkStart w:id="58" w:name="_Toc104301910"/>
      <w:r>
        <w:lastRenderedPageBreak/>
        <w:t>5</w:t>
      </w:r>
      <w:r w:rsidR="00D71F0A">
        <w:t xml:space="preserve">. </w:t>
      </w:r>
      <w:r w:rsidR="00675F25" w:rsidRPr="007F5E02">
        <w:t>Annexes</w:t>
      </w:r>
      <w:bookmarkEnd w:id="58"/>
    </w:p>
    <w:p w14:paraId="327AF07C" w14:textId="1526CD69" w:rsidR="00675F25" w:rsidRPr="007F5E02" w:rsidRDefault="00077CDD" w:rsidP="00675F25">
      <w:pPr>
        <w:pStyle w:val="Titre2"/>
      </w:pPr>
      <w:bookmarkStart w:id="59" w:name="_Toc104301911"/>
      <w:r>
        <w:t>5</w:t>
      </w:r>
      <w:r w:rsidR="00D71F0A">
        <w:t xml:space="preserve">.1 </w:t>
      </w:r>
      <w:r w:rsidR="00675F25" w:rsidRPr="007F5E02">
        <w:t>Sources – Bibliographie</w:t>
      </w:r>
      <w:bookmarkEnd w:id="59"/>
    </w:p>
    <w:p w14:paraId="6A001FE9" w14:textId="039AF60D" w:rsidR="00704816" w:rsidRDefault="00704816" w:rsidP="009B6079">
      <w:r w:rsidRPr="0048142D">
        <w:t xml:space="preserve">- Utilisation du Livre « LE LIVRE DE PROJET ARDUINO » </w:t>
      </w:r>
      <w:r>
        <w:t>pour certains points de base avec Arduino</w:t>
      </w:r>
    </w:p>
    <w:p w14:paraId="3A72E67D" w14:textId="1BA9325E" w:rsidR="00CD30FF" w:rsidRPr="007F5E02" w:rsidRDefault="00CD30FF" w:rsidP="009B6079">
      <w:r w:rsidRPr="007F5E02">
        <w:t xml:space="preserve">- </w:t>
      </w:r>
      <w:r w:rsidR="008F5EF1" w:rsidRPr="007F5E02">
        <w:t xml:space="preserve">Outils de versionning : </w:t>
      </w:r>
      <w:hyperlink r:id="rId53" w:history="1">
        <w:r w:rsidR="00BC0FB0" w:rsidRPr="009C3026">
          <w:rPr>
            <w:rStyle w:val="Lienhypertexte"/>
          </w:rPr>
          <w:t>https://github.com/</w:t>
        </w:r>
      </w:hyperlink>
    </w:p>
    <w:p w14:paraId="5C0D7489" w14:textId="1CB2D419" w:rsidR="008F5EF1" w:rsidRPr="007F5E02" w:rsidRDefault="008F5EF1" w:rsidP="009B6079">
      <w:r w:rsidRPr="007F5E02">
        <w:t xml:space="preserve">- Vérification des fautes d’orthographes : </w:t>
      </w:r>
      <w:hyperlink r:id="rId54" w:history="1">
        <w:r w:rsidRPr="007F5E02">
          <w:rPr>
            <w:rStyle w:val="Lienhypertexte"/>
          </w:rPr>
          <w:t>https://languagetool.org/fr</w:t>
        </w:r>
      </w:hyperlink>
    </w:p>
    <w:p w14:paraId="4F12EA25" w14:textId="6AE8F264" w:rsidR="008F5EF1" w:rsidRPr="007F5E02" w:rsidRDefault="008F5EF1" w:rsidP="009B6079">
      <w:r w:rsidRPr="007F5E02">
        <w:t xml:space="preserve">- Explication d’une LED : </w:t>
      </w:r>
      <w:hyperlink r:id="rId55" w:history="1">
        <w:r w:rsidRPr="007F5E02">
          <w:rPr>
            <w:rStyle w:val="Lienhypertexte"/>
          </w:rPr>
          <w:t>https://fr.wikipedia.org/wiki/Diode_%C3%A9lectroluminescente</w:t>
        </w:r>
      </w:hyperlink>
    </w:p>
    <w:p w14:paraId="4C13EADD" w14:textId="18377B51" w:rsidR="008F5EF1" w:rsidRPr="007F5E02" w:rsidRDefault="008F5EF1" w:rsidP="009B6079">
      <w:r w:rsidRPr="007F5E02">
        <w:t xml:space="preserve">- Explication RGB : </w:t>
      </w:r>
      <w:hyperlink r:id="rId56" w:history="1">
        <w:r w:rsidRPr="007F5E02">
          <w:rPr>
            <w:rStyle w:val="Lienhypertexte"/>
          </w:rPr>
          <w:t>https://fr.wikipedia.org/wiki/Rouge_vert_bleu</w:t>
        </w:r>
      </w:hyperlink>
    </w:p>
    <w:p w14:paraId="6272AB84" w14:textId="701E303B" w:rsidR="008F5EF1" w:rsidRPr="007F5E02" w:rsidRDefault="008F5EF1" w:rsidP="009B6079">
      <w:r w:rsidRPr="007F5E02">
        <w:t xml:space="preserve">- Exemple de soudure pour l’horloge à 60 LED : </w:t>
      </w:r>
      <w:hyperlink r:id="rId57" w:history="1">
        <w:r w:rsidRPr="007F5E02">
          <w:rPr>
            <w:rStyle w:val="Lienhypertexte"/>
          </w:rPr>
          <w:t>https://www.youtube.com/watch?v=EXr2_zSfnFw</w:t>
        </w:r>
      </w:hyperlink>
    </w:p>
    <w:p w14:paraId="278F9C40" w14:textId="77777777" w:rsidR="00D3734D" w:rsidRPr="007F5E02" w:rsidRDefault="00D3734D" w:rsidP="00D3734D">
      <w:pPr>
        <w:rPr>
          <w:color w:val="0000FF"/>
          <w:u w:val="single"/>
        </w:rPr>
      </w:pPr>
      <w:r w:rsidRPr="007F5E02">
        <w:t xml:space="preserve">- Logo du CPNV : </w:t>
      </w:r>
      <w:hyperlink r:id="rId58" w:history="1">
        <w:r w:rsidRPr="007F5E02">
          <w:rPr>
            <w:rStyle w:val="Lienhypertexte"/>
          </w:rPr>
          <w:t>https://www.cpnv.ch/</w:t>
        </w:r>
      </w:hyperlink>
    </w:p>
    <w:p w14:paraId="129B4B77" w14:textId="0C255E19" w:rsidR="00704816" w:rsidRPr="00704816" w:rsidRDefault="00D3734D" w:rsidP="00704816">
      <w:pPr>
        <w:rPr>
          <w:color w:val="0000FF"/>
          <w:u w:val="single"/>
        </w:rPr>
      </w:pPr>
      <w:r w:rsidRPr="007F5E02">
        <w:t xml:space="preserve">- Réalisation du diagramme de flux : </w:t>
      </w:r>
      <w:hyperlink r:id="rId59" w:history="1">
        <w:r w:rsidRPr="007F5E02">
          <w:rPr>
            <w:rStyle w:val="Lienhypertexte"/>
          </w:rPr>
          <w:t>https://app.diagrams.net/</w:t>
        </w:r>
      </w:hyperlink>
    </w:p>
    <w:p w14:paraId="03E84F25" w14:textId="216F42CE" w:rsidR="00704816" w:rsidRDefault="00704816" w:rsidP="00704816">
      <w:r>
        <w:t xml:space="preserve">- Branchement du capteur de CO2 (SGP30) : </w:t>
      </w:r>
      <w:hyperlink r:id="rId60" w:history="1">
        <w:r w:rsidRPr="00C65918">
          <w:rPr>
            <w:rStyle w:val="Lienhypertexte"/>
          </w:rPr>
          <w:t>https://learn.adafruit.com/adafruit-sgp30-gas-tvoc-eco2-mox-sensor/pinouts</w:t>
        </w:r>
      </w:hyperlink>
    </w:p>
    <w:p w14:paraId="157F0361" w14:textId="4D414355" w:rsidR="00D04ED3" w:rsidRDefault="00704816" w:rsidP="00704816">
      <w:r>
        <w:t xml:space="preserve">- </w:t>
      </w:r>
      <w:r w:rsidR="00FB416E">
        <w:t xml:space="preserve">Compréhension du capteur de CO2 (SGP30) : </w:t>
      </w:r>
      <w:hyperlink r:id="rId61" w:history="1">
        <w:r w:rsidR="00FB416E" w:rsidRPr="006C6082">
          <w:rPr>
            <w:rStyle w:val="Lienhypertexte"/>
          </w:rPr>
          <w:t>https://learn.adafruit.com/adafruit-sgp30-gas-tvoc-eco2-mox-sensor</w:t>
        </w:r>
      </w:hyperlink>
    </w:p>
    <w:p w14:paraId="216E1F10" w14:textId="41007F2C" w:rsidR="00CD3441" w:rsidRDefault="00CD3441" w:rsidP="00CD3441">
      <w:r>
        <w:t>- Fonction</w:t>
      </w:r>
      <w:r w:rsidR="00417866">
        <w:t>s</w:t>
      </w:r>
      <w:r>
        <w:t xml:space="preserve"> liées </w:t>
      </w:r>
      <w:r w:rsidR="001513BD">
        <w:t>à</w:t>
      </w:r>
      <w:r>
        <w:t xml:space="preserve"> la librairie du capteur de CO2 (SGP30) « </w:t>
      </w:r>
      <w:r w:rsidRPr="00CD3441">
        <w:t>Adafruit_SGP30</w:t>
      </w:r>
      <w:r>
        <w:t xml:space="preserve"> » : </w:t>
      </w:r>
      <w:hyperlink r:id="rId62" w:anchor="a03d6f71c0670a46aeeeb4e050c6585b7" w:history="1">
        <w:r w:rsidRPr="00335F0A">
          <w:rPr>
            <w:rStyle w:val="Lienhypertexte"/>
          </w:rPr>
          <w:t>https://adafruit.github.io/Adafruit_SGP30/html/class_adafruit___s_g_p30.html#a03d6f71c0670a46aeeeb4e050c6585b7</w:t>
        </w:r>
      </w:hyperlink>
    </w:p>
    <w:p w14:paraId="06AEE462" w14:textId="794315F0" w:rsidR="00CD3441" w:rsidRDefault="001513BD" w:rsidP="00CD3441">
      <w:r>
        <w:t xml:space="preserve">- Compréhension de l’affichage 7 segments : </w:t>
      </w:r>
      <w:hyperlink r:id="rId63" w:history="1">
        <w:r w:rsidRPr="00BB073C">
          <w:rPr>
            <w:rStyle w:val="Lienhypertexte"/>
          </w:rPr>
          <w:t>https://www.adafruit.com/product/879</w:t>
        </w:r>
      </w:hyperlink>
    </w:p>
    <w:p w14:paraId="0732BDC8" w14:textId="01EAC0C6" w:rsidR="001513BD" w:rsidRDefault="001513BD" w:rsidP="00CD3441">
      <w:r>
        <w:t xml:space="preserve">- </w:t>
      </w:r>
      <w:r w:rsidR="0022264D">
        <w:t>Fonction liées à la librairie « </w:t>
      </w:r>
      <w:r w:rsidR="0022264D" w:rsidRPr="0022264D">
        <w:t>Adafruit_LEDBackpack.h</w:t>
      </w:r>
      <w:r w:rsidR="0022264D">
        <w:t xml:space="preserve"> » de l’affichage 7 segments </w:t>
      </w:r>
      <w:r>
        <w:t xml:space="preserve">: </w:t>
      </w:r>
      <w:hyperlink r:id="rId64" w:history="1">
        <w:r w:rsidRPr="00BB073C">
          <w:rPr>
            <w:rStyle w:val="Lienhypertexte"/>
          </w:rPr>
          <w:t>https://github.com/adafruit/Adafruit_LED_Backpack</w:t>
        </w:r>
      </w:hyperlink>
    </w:p>
    <w:p w14:paraId="4E5DE163" w14:textId="40C676C1" w:rsidR="001513BD" w:rsidRDefault="00417866" w:rsidP="00CD3441">
      <w:r>
        <w:t>- Fonctions liées à la librairie « </w:t>
      </w:r>
      <w:r w:rsidRPr="00417866">
        <w:t>Adafruit_NeoPixel.h</w:t>
      </w:r>
      <w:r>
        <w:t xml:space="preserve"> » pour l’horloge 60 LED : </w:t>
      </w:r>
      <w:hyperlink r:id="rId65" w:history="1">
        <w:r w:rsidRPr="001027A5">
          <w:rPr>
            <w:rStyle w:val="Lienhypertexte"/>
          </w:rPr>
          <w:t>https://adafruit.github.io/Adafruit_NeoPixel/html/class_adafruit___neo_pixel.html</w:t>
        </w:r>
      </w:hyperlink>
    </w:p>
    <w:p w14:paraId="29403F73" w14:textId="6C130E3E" w:rsidR="00CB04AA" w:rsidRDefault="00CB04AA" w:rsidP="00CD3441">
      <w:r>
        <w:t xml:space="preserve">- Compréhension de certains types de variable : </w:t>
      </w:r>
      <w:hyperlink r:id="rId66" w:history="1">
        <w:r w:rsidRPr="00CB2A79">
          <w:rPr>
            <w:rStyle w:val="Lienhypertexte"/>
          </w:rPr>
          <w:t>https://www.tutorialspoint.com/cprogramming/c_data_types.htm</w:t>
        </w:r>
      </w:hyperlink>
    </w:p>
    <w:p w14:paraId="74B3014B" w14:textId="630237BE" w:rsidR="001513BD" w:rsidRDefault="001513BD" w:rsidP="00CD3441"/>
    <w:p w14:paraId="3FE04C8D" w14:textId="08EB000A" w:rsidR="00CD3441" w:rsidRPr="00CD3441" w:rsidRDefault="00077CDD" w:rsidP="00CD3441">
      <w:pPr>
        <w:pStyle w:val="Titre2"/>
      </w:pPr>
      <w:bookmarkStart w:id="60" w:name="_Toc104301912"/>
      <w:r>
        <w:lastRenderedPageBreak/>
        <w:t>5</w:t>
      </w:r>
      <w:r w:rsidR="00D71F0A">
        <w:t xml:space="preserve">.2 </w:t>
      </w:r>
      <w:r w:rsidR="009B6079" w:rsidRPr="007F5E02">
        <w:t>Glossaire</w:t>
      </w:r>
      <w:bookmarkEnd w:id="60"/>
    </w:p>
    <w:p w14:paraId="178A3705" w14:textId="77777777" w:rsidR="00D43BB6" w:rsidRDefault="00D43BB6" w:rsidP="00D43BB6">
      <w:r w:rsidRPr="007F5E02">
        <w:rPr>
          <w:b/>
        </w:rPr>
        <w:t xml:space="preserve">Affichage 7 segments / affichage 4x « 7-segments » / affichage 7-segments : </w:t>
      </w:r>
      <w:r w:rsidRPr="007F5E02">
        <w:t>Un rassemblement de</w:t>
      </w:r>
      <w:r>
        <w:t xml:space="preserve"> 4</w:t>
      </w:r>
      <w:r w:rsidRPr="007F5E02">
        <w:t xml:space="preserve"> affichage</w:t>
      </w:r>
      <w:r>
        <w:t>s</w:t>
      </w:r>
      <w:r w:rsidRPr="007F5E02">
        <w:t xml:space="preserve"> possédant</w:t>
      </w:r>
      <w:r>
        <w:t>s</w:t>
      </w:r>
      <w:r w:rsidRPr="007F5E02">
        <w:t xml:space="preserve"> chacun 7 digits.</w:t>
      </w:r>
    </w:p>
    <w:p w14:paraId="2C6D82C0" w14:textId="77777777" w:rsidR="00D43BB6" w:rsidRDefault="00D43BB6" w:rsidP="00D43BB6">
      <w:pPr>
        <w:rPr>
          <w:bCs/>
          <w:color w:val="000000" w:themeColor="text1"/>
        </w:rPr>
      </w:pPr>
      <w:r w:rsidRPr="0048142D">
        <w:rPr>
          <w:b/>
          <w:bCs/>
          <w:color w:val="000000" w:themeColor="text1"/>
        </w:rPr>
        <w:t xml:space="preserve">Capteur BME280 : </w:t>
      </w:r>
      <w:r>
        <w:rPr>
          <w:bCs/>
          <w:color w:val="000000" w:themeColor="text1"/>
        </w:rPr>
        <w:t>Le capteur BME280 est</w:t>
      </w:r>
      <w:r w:rsidRPr="0048142D">
        <w:rPr>
          <w:bCs/>
          <w:color w:val="000000" w:themeColor="text1"/>
        </w:rPr>
        <w:t xml:space="preserve"> une « combinaison » de trois capteurs, il possède un capteur de température, d’humidité et de pression atmosphérique.</w:t>
      </w:r>
    </w:p>
    <w:p w14:paraId="003DC19E" w14:textId="77777777" w:rsidR="00D43BB6" w:rsidRDefault="00D43BB6" w:rsidP="00D43BB6">
      <w:pPr>
        <w:rPr>
          <w:bCs/>
        </w:rPr>
      </w:pPr>
      <w:r w:rsidRPr="0048142D">
        <w:rPr>
          <w:b/>
          <w:bCs/>
          <w:color w:val="000000" w:themeColor="text1"/>
        </w:rPr>
        <w:t xml:space="preserve">Capteur </w:t>
      </w:r>
      <w:r>
        <w:rPr>
          <w:b/>
          <w:bCs/>
          <w:color w:val="000000" w:themeColor="text1"/>
        </w:rPr>
        <w:t>SGP30</w:t>
      </w:r>
      <w:r w:rsidRPr="0048142D">
        <w:rPr>
          <w:b/>
          <w:bCs/>
          <w:color w:val="000000" w:themeColor="text1"/>
        </w:rPr>
        <w:t xml:space="preserve"> : </w:t>
      </w:r>
      <w:r w:rsidRPr="00C3521F">
        <w:rPr>
          <w:bCs/>
        </w:rPr>
        <w:t xml:space="preserve">Le capteur SGP30 </w:t>
      </w:r>
      <w:r>
        <w:rPr>
          <w:bCs/>
        </w:rPr>
        <w:t>permet de mesurer la « qualité » de l’air comme le taux de CO2.</w:t>
      </w:r>
    </w:p>
    <w:p w14:paraId="5C3970E9" w14:textId="0362AB8E" w:rsidR="00D43BB6" w:rsidRDefault="00D43BB6" w:rsidP="00D43BB6">
      <w:pPr>
        <w:rPr>
          <w:bCs/>
        </w:rPr>
      </w:pPr>
      <w:r>
        <w:rPr>
          <w:b/>
        </w:rPr>
        <w:t xml:space="preserve">Horloge 60 LED : </w:t>
      </w:r>
      <w:r>
        <w:rPr>
          <w:bCs/>
        </w:rPr>
        <w:t>Soudure entre 4 parties de 15 LED donc 60 LED.</w:t>
      </w:r>
    </w:p>
    <w:p w14:paraId="7B5C26DF" w14:textId="16082DBD" w:rsidR="00820895" w:rsidRPr="00820895" w:rsidRDefault="00820895" w:rsidP="00D43BB6">
      <w:r>
        <w:rPr>
          <w:b/>
        </w:rPr>
        <w:t xml:space="preserve">I2C </w:t>
      </w:r>
      <w:r w:rsidRPr="0048142D">
        <w:rPr>
          <w:b/>
        </w:rPr>
        <w:t xml:space="preserve">: </w:t>
      </w:r>
      <w:r w:rsidRPr="0048142D">
        <w:t>I2C pour « Inter-Integrated Circuit </w:t>
      </w:r>
      <w:r>
        <w:t>est un protocole qui permet</w:t>
      </w:r>
      <w:r w:rsidRPr="0048142D">
        <w:t xml:space="preserve"> la communication entre des dispositifs ou des puces dans un système embarqué.</w:t>
      </w:r>
    </w:p>
    <w:p w14:paraId="22AD826C" w14:textId="77777777" w:rsidR="00D43BB6" w:rsidRPr="007F5E02" w:rsidRDefault="00D43BB6" w:rsidP="00D43BB6">
      <w:r w:rsidRPr="007F5E02">
        <w:rPr>
          <w:b/>
        </w:rPr>
        <w:t xml:space="preserve">LED : </w:t>
      </w:r>
      <w:r w:rsidRPr="007F5E02">
        <w:t>LED, diode électroluminescente ou encore « light-</w:t>
      </w:r>
      <w:proofErr w:type="spellStart"/>
      <w:r w:rsidRPr="007F5E02">
        <w:t>emitting</w:t>
      </w:r>
      <w:proofErr w:type="spellEnd"/>
      <w:r w:rsidRPr="007F5E02">
        <w:t xml:space="preserve"> diode » en anglais, est un dispositif optoélectronique qui émet de la lumière lorsqu'un courant électrique le traverse.</w:t>
      </w:r>
    </w:p>
    <w:p w14:paraId="7571410C" w14:textId="77777777" w:rsidR="00D43BB6" w:rsidRPr="007F5E02" w:rsidRDefault="00D43BB6" w:rsidP="00D43BB6">
      <w:r w:rsidRPr="007F5E02">
        <w:rPr>
          <w:b/>
        </w:rPr>
        <w:t xml:space="preserve">RGB : </w:t>
      </w:r>
      <w:r w:rsidRPr="007F5E02">
        <w:t>« </w:t>
      </w:r>
      <w:proofErr w:type="spellStart"/>
      <w:r w:rsidRPr="007F5E02">
        <w:t>Red</w:t>
      </w:r>
      <w:proofErr w:type="spellEnd"/>
      <w:r w:rsidRPr="007F5E02">
        <w:t xml:space="preserve"> Breen Blue » de l’anglais, est un système, dans le domaine de l’informatique, de codage pour les couleurs.</w:t>
      </w:r>
    </w:p>
    <w:p w14:paraId="14D96512" w14:textId="77777777" w:rsidR="00D43BB6" w:rsidRDefault="00D43BB6" w:rsidP="00D43BB6">
      <w:pPr>
        <w:rPr>
          <w:color w:val="000000" w:themeColor="text1"/>
        </w:rPr>
      </w:pPr>
      <w:r w:rsidRPr="007F5E02">
        <w:rPr>
          <w:b/>
        </w:rPr>
        <w:t xml:space="preserve">RTC : </w:t>
      </w:r>
      <w:r w:rsidRPr="007F5E02">
        <w:t>RTC pour </w:t>
      </w:r>
      <w:r w:rsidRPr="007F5E02">
        <w:rPr>
          <w:color w:val="000000" w:themeColor="text1"/>
        </w:rPr>
        <w:t>« </w:t>
      </w:r>
      <w:r w:rsidRPr="007F5E02">
        <w:t xml:space="preserve">Real Time </w:t>
      </w:r>
      <w:proofErr w:type="spellStart"/>
      <w:r w:rsidRPr="007F5E02">
        <w:t>Clock</w:t>
      </w:r>
      <w:proofErr w:type="spellEnd"/>
      <w:r w:rsidRPr="007F5E02">
        <w:t xml:space="preserve"> </w:t>
      </w:r>
      <w:r w:rsidRPr="007F5E02">
        <w:rPr>
          <w:color w:val="000000" w:themeColor="text1"/>
        </w:rPr>
        <w:t>» est un module qui permet de retourner l’heure et la date courante.</w:t>
      </w:r>
    </w:p>
    <w:p w14:paraId="26BFD07F" w14:textId="10C07411" w:rsidR="00D43BB6" w:rsidRDefault="00077CDD" w:rsidP="00D43BB6">
      <w:pPr>
        <w:pStyle w:val="Titre2"/>
      </w:pPr>
      <w:bookmarkStart w:id="61" w:name="_Toc104301913"/>
      <w:r>
        <w:t>5</w:t>
      </w:r>
      <w:r w:rsidR="00D43BB6">
        <w:t>.3 Table des illustrations</w:t>
      </w:r>
      <w:bookmarkEnd w:id="61"/>
    </w:p>
    <w:p w14:paraId="53DFC6F4" w14:textId="473F465B" w:rsidR="00155A42" w:rsidRDefault="00D43BB6">
      <w:pPr>
        <w:pStyle w:val="Tabledesillustrations"/>
        <w:tabs>
          <w:tab w:val="right" w:leader="dot" w:pos="9060"/>
        </w:tabs>
        <w:rPr>
          <w:rFonts w:cstheme="minorBidi"/>
          <w:caps w:val="0"/>
          <w:noProof/>
          <w:sz w:val="22"/>
          <w:szCs w:val="22"/>
        </w:rPr>
      </w:pPr>
      <w:r w:rsidRPr="00AD5DD1">
        <w:rPr>
          <w:sz w:val="22"/>
          <w:szCs w:val="22"/>
        </w:rPr>
        <w:fldChar w:fldCharType="begin"/>
      </w:r>
      <w:r w:rsidRPr="00AD5DD1">
        <w:rPr>
          <w:sz w:val="22"/>
          <w:szCs w:val="22"/>
        </w:rPr>
        <w:instrText xml:space="preserve"> TOC \h \z \c "Figure" </w:instrText>
      </w:r>
      <w:r w:rsidRPr="00AD5DD1">
        <w:rPr>
          <w:sz w:val="22"/>
          <w:szCs w:val="22"/>
        </w:rPr>
        <w:fldChar w:fldCharType="separate"/>
      </w:r>
      <w:hyperlink r:id="rId67" w:anchor="_Toc104301875" w:history="1">
        <w:r w:rsidR="00155A42" w:rsidRPr="0044622F">
          <w:rPr>
            <w:rStyle w:val="Lienhypertexte"/>
            <w:noProof/>
          </w:rPr>
          <w:t>Figure 1 Semaine 1</w:t>
        </w:r>
        <w:r w:rsidR="00155A42">
          <w:rPr>
            <w:noProof/>
            <w:webHidden/>
          </w:rPr>
          <w:tab/>
        </w:r>
        <w:r w:rsidR="00155A42">
          <w:rPr>
            <w:noProof/>
            <w:webHidden/>
          </w:rPr>
          <w:fldChar w:fldCharType="begin"/>
        </w:r>
        <w:r w:rsidR="00155A42">
          <w:rPr>
            <w:noProof/>
            <w:webHidden/>
          </w:rPr>
          <w:instrText xml:space="preserve"> PAGEREF _Toc104301875 \h </w:instrText>
        </w:r>
        <w:r w:rsidR="00155A42">
          <w:rPr>
            <w:noProof/>
            <w:webHidden/>
          </w:rPr>
        </w:r>
        <w:r w:rsidR="00155A42">
          <w:rPr>
            <w:noProof/>
            <w:webHidden/>
          </w:rPr>
          <w:fldChar w:fldCharType="separate"/>
        </w:r>
        <w:r w:rsidR="00155A42">
          <w:rPr>
            <w:noProof/>
            <w:webHidden/>
          </w:rPr>
          <w:t>5</w:t>
        </w:r>
        <w:r w:rsidR="00155A42">
          <w:rPr>
            <w:noProof/>
            <w:webHidden/>
          </w:rPr>
          <w:fldChar w:fldCharType="end"/>
        </w:r>
      </w:hyperlink>
    </w:p>
    <w:p w14:paraId="4AE060DF" w14:textId="3A66860B" w:rsidR="00155A42" w:rsidRDefault="00155A42">
      <w:pPr>
        <w:pStyle w:val="Tabledesillustrations"/>
        <w:tabs>
          <w:tab w:val="right" w:leader="dot" w:pos="9060"/>
        </w:tabs>
        <w:rPr>
          <w:rFonts w:cstheme="minorBidi"/>
          <w:caps w:val="0"/>
          <w:noProof/>
          <w:sz w:val="22"/>
          <w:szCs w:val="22"/>
        </w:rPr>
      </w:pPr>
      <w:hyperlink r:id="rId68" w:anchor="_Toc104301876" w:history="1">
        <w:r w:rsidRPr="0044622F">
          <w:rPr>
            <w:rStyle w:val="Lienhypertexte"/>
            <w:noProof/>
          </w:rPr>
          <w:t>Figure 2 Semaine 2</w:t>
        </w:r>
        <w:r>
          <w:rPr>
            <w:noProof/>
            <w:webHidden/>
          </w:rPr>
          <w:tab/>
        </w:r>
        <w:r>
          <w:rPr>
            <w:noProof/>
            <w:webHidden/>
          </w:rPr>
          <w:fldChar w:fldCharType="begin"/>
        </w:r>
        <w:r>
          <w:rPr>
            <w:noProof/>
            <w:webHidden/>
          </w:rPr>
          <w:instrText xml:space="preserve"> PAGEREF _Toc104301876 \h </w:instrText>
        </w:r>
        <w:r>
          <w:rPr>
            <w:noProof/>
            <w:webHidden/>
          </w:rPr>
        </w:r>
        <w:r>
          <w:rPr>
            <w:noProof/>
            <w:webHidden/>
          </w:rPr>
          <w:fldChar w:fldCharType="separate"/>
        </w:r>
        <w:r>
          <w:rPr>
            <w:noProof/>
            <w:webHidden/>
          </w:rPr>
          <w:t>5</w:t>
        </w:r>
        <w:r>
          <w:rPr>
            <w:noProof/>
            <w:webHidden/>
          </w:rPr>
          <w:fldChar w:fldCharType="end"/>
        </w:r>
      </w:hyperlink>
    </w:p>
    <w:p w14:paraId="1CF129E0" w14:textId="074BF04D" w:rsidR="00155A42" w:rsidRDefault="00155A42">
      <w:pPr>
        <w:pStyle w:val="Tabledesillustrations"/>
        <w:tabs>
          <w:tab w:val="right" w:leader="dot" w:pos="9060"/>
        </w:tabs>
        <w:rPr>
          <w:rFonts w:cstheme="minorBidi"/>
          <w:caps w:val="0"/>
          <w:noProof/>
          <w:sz w:val="22"/>
          <w:szCs w:val="22"/>
        </w:rPr>
      </w:pPr>
      <w:hyperlink r:id="rId69" w:anchor="_Toc104301877" w:history="1">
        <w:r w:rsidRPr="0044622F">
          <w:rPr>
            <w:rStyle w:val="Lienhypertexte"/>
            <w:noProof/>
          </w:rPr>
          <w:t>Figure 3 Semaine 3</w:t>
        </w:r>
        <w:r>
          <w:rPr>
            <w:noProof/>
            <w:webHidden/>
          </w:rPr>
          <w:tab/>
        </w:r>
        <w:r>
          <w:rPr>
            <w:noProof/>
            <w:webHidden/>
          </w:rPr>
          <w:fldChar w:fldCharType="begin"/>
        </w:r>
        <w:r>
          <w:rPr>
            <w:noProof/>
            <w:webHidden/>
          </w:rPr>
          <w:instrText xml:space="preserve"> PAGEREF _Toc104301877 \h </w:instrText>
        </w:r>
        <w:r>
          <w:rPr>
            <w:noProof/>
            <w:webHidden/>
          </w:rPr>
        </w:r>
        <w:r>
          <w:rPr>
            <w:noProof/>
            <w:webHidden/>
          </w:rPr>
          <w:fldChar w:fldCharType="separate"/>
        </w:r>
        <w:r>
          <w:rPr>
            <w:noProof/>
            <w:webHidden/>
          </w:rPr>
          <w:t>6</w:t>
        </w:r>
        <w:r>
          <w:rPr>
            <w:noProof/>
            <w:webHidden/>
          </w:rPr>
          <w:fldChar w:fldCharType="end"/>
        </w:r>
      </w:hyperlink>
    </w:p>
    <w:p w14:paraId="6AE02833" w14:textId="6F7B75AD" w:rsidR="00155A42" w:rsidRDefault="00155A42">
      <w:pPr>
        <w:pStyle w:val="Tabledesillustrations"/>
        <w:tabs>
          <w:tab w:val="right" w:leader="dot" w:pos="9060"/>
        </w:tabs>
        <w:rPr>
          <w:rFonts w:cstheme="minorBidi"/>
          <w:caps w:val="0"/>
          <w:noProof/>
          <w:sz w:val="22"/>
          <w:szCs w:val="22"/>
        </w:rPr>
      </w:pPr>
      <w:hyperlink r:id="rId70" w:anchor="_Toc104301878" w:history="1">
        <w:r w:rsidRPr="0044622F">
          <w:rPr>
            <w:rStyle w:val="Lienhypertexte"/>
            <w:noProof/>
          </w:rPr>
          <w:t>Figure 4 Semaines 4 et 5</w:t>
        </w:r>
        <w:r>
          <w:rPr>
            <w:noProof/>
            <w:webHidden/>
          </w:rPr>
          <w:tab/>
        </w:r>
        <w:r>
          <w:rPr>
            <w:noProof/>
            <w:webHidden/>
          </w:rPr>
          <w:fldChar w:fldCharType="begin"/>
        </w:r>
        <w:r>
          <w:rPr>
            <w:noProof/>
            <w:webHidden/>
          </w:rPr>
          <w:instrText xml:space="preserve"> PAGEREF _Toc104301878 \h </w:instrText>
        </w:r>
        <w:r>
          <w:rPr>
            <w:noProof/>
            <w:webHidden/>
          </w:rPr>
        </w:r>
        <w:r>
          <w:rPr>
            <w:noProof/>
            <w:webHidden/>
          </w:rPr>
          <w:fldChar w:fldCharType="separate"/>
        </w:r>
        <w:r>
          <w:rPr>
            <w:noProof/>
            <w:webHidden/>
          </w:rPr>
          <w:t>6</w:t>
        </w:r>
        <w:r>
          <w:rPr>
            <w:noProof/>
            <w:webHidden/>
          </w:rPr>
          <w:fldChar w:fldCharType="end"/>
        </w:r>
      </w:hyperlink>
    </w:p>
    <w:p w14:paraId="347324B7" w14:textId="5F1A7526" w:rsidR="00155A42" w:rsidRDefault="00155A42">
      <w:pPr>
        <w:pStyle w:val="Tabledesillustrations"/>
        <w:tabs>
          <w:tab w:val="right" w:leader="dot" w:pos="9060"/>
        </w:tabs>
        <w:rPr>
          <w:rFonts w:cstheme="minorBidi"/>
          <w:caps w:val="0"/>
          <w:noProof/>
          <w:sz w:val="22"/>
          <w:szCs w:val="22"/>
        </w:rPr>
      </w:pPr>
      <w:hyperlink w:anchor="_Toc104301879" w:history="1">
        <w:r w:rsidRPr="0044622F">
          <w:rPr>
            <w:rStyle w:val="Lienhypertexte"/>
            <w:noProof/>
          </w:rPr>
          <w:t>Figure 5 Diagramme de flux du programme général</w:t>
        </w:r>
        <w:r>
          <w:rPr>
            <w:noProof/>
            <w:webHidden/>
          </w:rPr>
          <w:tab/>
        </w:r>
        <w:r>
          <w:rPr>
            <w:noProof/>
            <w:webHidden/>
          </w:rPr>
          <w:fldChar w:fldCharType="begin"/>
        </w:r>
        <w:r>
          <w:rPr>
            <w:noProof/>
            <w:webHidden/>
          </w:rPr>
          <w:instrText xml:space="preserve"> PAGEREF _Toc104301879 \h </w:instrText>
        </w:r>
        <w:r>
          <w:rPr>
            <w:noProof/>
            <w:webHidden/>
          </w:rPr>
        </w:r>
        <w:r>
          <w:rPr>
            <w:noProof/>
            <w:webHidden/>
          </w:rPr>
          <w:fldChar w:fldCharType="separate"/>
        </w:r>
        <w:r>
          <w:rPr>
            <w:noProof/>
            <w:webHidden/>
          </w:rPr>
          <w:t>14</w:t>
        </w:r>
        <w:r>
          <w:rPr>
            <w:noProof/>
            <w:webHidden/>
          </w:rPr>
          <w:fldChar w:fldCharType="end"/>
        </w:r>
      </w:hyperlink>
    </w:p>
    <w:p w14:paraId="40544172" w14:textId="6FC6C4D3" w:rsidR="00155A42" w:rsidRDefault="00155A42">
      <w:pPr>
        <w:pStyle w:val="Tabledesillustrations"/>
        <w:tabs>
          <w:tab w:val="right" w:leader="dot" w:pos="9060"/>
        </w:tabs>
        <w:rPr>
          <w:rFonts w:cstheme="minorBidi"/>
          <w:caps w:val="0"/>
          <w:noProof/>
          <w:sz w:val="22"/>
          <w:szCs w:val="22"/>
        </w:rPr>
      </w:pPr>
      <w:hyperlink w:anchor="_Toc104301880" w:history="1">
        <w:r w:rsidRPr="0044622F">
          <w:rPr>
            <w:rStyle w:val="Lienhypertexte"/>
            <w:noProof/>
          </w:rPr>
          <w:t>Figure 6 Diagramme de flux pour l'option "Génération de l’alerte"</w:t>
        </w:r>
        <w:r>
          <w:rPr>
            <w:noProof/>
            <w:webHidden/>
          </w:rPr>
          <w:tab/>
        </w:r>
        <w:r>
          <w:rPr>
            <w:noProof/>
            <w:webHidden/>
          </w:rPr>
          <w:fldChar w:fldCharType="begin"/>
        </w:r>
        <w:r>
          <w:rPr>
            <w:noProof/>
            <w:webHidden/>
          </w:rPr>
          <w:instrText xml:space="preserve"> PAGEREF _Toc104301880 \h </w:instrText>
        </w:r>
        <w:r>
          <w:rPr>
            <w:noProof/>
            <w:webHidden/>
          </w:rPr>
        </w:r>
        <w:r>
          <w:rPr>
            <w:noProof/>
            <w:webHidden/>
          </w:rPr>
          <w:fldChar w:fldCharType="separate"/>
        </w:r>
        <w:r>
          <w:rPr>
            <w:noProof/>
            <w:webHidden/>
          </w:rPr>
          <w:t>15</w:t>
        </w:r>
        <w:r>
          <w:rPr>
            <w:noProof/>
            <w:webHidden/>
          </w:rPr>
          <w:fldChar w:fldCharType="end"/>
        </w:r>
      </w:hyperlink>
    </w:p>
    <w:p w14:paraId="7B5F7865" w14:textId="643CEBFE" w:rsidR="00155A42" w:rsidRDefault="00155A42">
      <w:pPr>
        <w:pStyle w:val="Tabledesillustrations"/>
        <w:tabs>
          <w:tab w:val="right" w:leader="dot" w:pos="9060"/>
        </w:tabs>
        <w:rPr>
          <w:rFonts w:cstheme="minorBidi"/>
          <w:caps w:val="0"/>
          <w:noProof/>
          <w:sz w:val="22"/>
          <w:szCs w:val="22"/>
        </w:rPr>
      </w:pPr>
      <w:hyperlink w:anchor="_Toc104301881" w:history="1">
        <w:r w:rsidRPr="0044622F">
          <w:rPr>
            <w:rStyle w:val="Lienhypertexte"/>
            <w:noProof/>
          </w:rPr>
          <w:t>Figure 7 Diagramme de flux pour l'option "Lecture du bouton poussoir option d’alerte"</w:t>
        </w:r>
        <w:r>
          <w:rPr>
            <w:noProof/>
            <w:webHidden/>
          </w:rPr>
          <w:tab/>
        </w:r>
        <w:r>
          <w:rPr>
            <w:noProof/>
            <w:webHidden/>
          </w:rPr>
          <w:fldChar w:fldCharType="begin"/>
        </w:r>
        <w:r>
          <w:rPr>
            <w:noProof/>
            <w:webHidden/>
          </w:rPr>
          <w:instrText xml:space="preserve"> PAGEREF _Toc104301881 \h </w:instrText>
        </w:r>
        <w:r>
          <w:rPr>
            <w:noProof/>
            <w:webHidden/>
          </w:rPr>
        </w:r>
        <w:r>
          <w:rPr>
            <w:noProof/>
            <w:webHidden/>
          </w:rPr>
          <w:fldChar w:fldCharType="separate"/>
        </w:r>
        <w:r>
          <w:rPr>
            <w:noProof/>
            <w:webHidden/>
          </w:rPr>
          <w:t>16</w:t>
        </w:r>
        <w:r>
          <w:rPr>
            <w:noProof/>
            <w:webHidden/>
          </w:rPr>
          <w:fldChar w:fldCharType="end"/>
        </w:r>
      </w:hyperlink>
    </w:p>
    <w:p w14:paraId="189AAD8F" w14:textId="7C01FD5C" w:rsidR="00155A42" w:rsidRDefault="00155A42">
      <w:pPr>
        <w:pStyle w:val="Tabledesillustrations"/>
        <w:tabs>
          <w:tab w:val="right" w:leader="dot" w:pos="9060"/>
        </w:tabs>
        <w:rPr>
          <w:rFonts w:cstheme="minorBidi"/>
          <w:caps w:val="0"/>
          <w:noProof/>
          <w:sz w:val="22"/>
          <w:szCs w:val="22"/>
        </w:rPr>
      </w:pPr>
      <w:hyperlink w:anchor="_Toc104301882" w:history="1">
        <w:r w:rsidRPr="0044622F">
          <w:rPr>
            <w:rStyle w:val="Lienhypertexte"/>
            <w:noProof/>
          </w:rPr>
          <w:t>Figure 8 Diagramme de flux pour l'option "Lecture du bouton poussoir mode d’affichage 7 segments"</w:t>
        </w:r>
        <w:r>
          <w:rPr>
            <w:noProof/>
            <w:webHidden/>
          </w:rPr>
          <w:tab/>
        </w:r>
        <w:r>
          <w:rPr>
            <w:noProof/>
            <w:webHidden/>
          </w:rPr>
          <w:fldChar w:fldCharType="begin"/>
        </w:r>
        <w:r>
          <w:rPr>
            <w:noProof/>
            <w:webHidden/>
          </w:rPr>
          <w:instrText xml:space="preserve"> PAGEREF _Toc104301882 \h </w:instrText>
        </w:r>
        <w:r>
          <w:rPr>
            <w:noProof/>
            <w:webHidden/>
          </w:rPr>
        </w:r>
        <w:r>
          <w:rPr>
            <w:noProof/>
            <w:webHidden/>
          </w:rPr>
          <w:fldChar w:fldCharType="separate"/>
        </w:r>
        <w:r>
          <w:rPr>
            <w:noProof/>
            <w:webHidden/>
          </w:rPr>
          <w:t>17</w:t>
        </w:r>
        <w:r>
          <w:rPr>
            <w:noProof/>
            <w:webHidden/>
          </w:rPr>
          <w:fldChar w:fldCharType="end"/>
        </w:r>
      </w:hyperlink>
    </w:p>
    <w:p w14:paraId="01010BF6" w14:textId="32869EA3" w:rsidR="00155A42" w:rsidRDefault="00155A42">
      <w:pPr>
        <w:pStyle w:val="Tabledesillustrations"/>
        <w:tabs>
          <w:tab w:val="right" w:leader="dot" w:pos="9060"/>
        </w:tabs>
        <w:rPr>
          <w:rFonts w:cstheme="minorBidi"/>
          <w:caps w:val="0"/>
          <w:noProof/>
          <w:sz w:val="22"/>
          <w:szCs w:val="22"/>
        </w:rPr>
      </w:pPr>
      <w:hyperlink r:id="rId71" w:anchor="_Toc104301883" w:history="1">
        <w:r w:rsidRPr="0044622F">
          <w:rPr>
            <w:rStyle w:val="Lienhypertexte"/>
            <w:noProof/>
          </w:rPr>
          <w:t>Figure 9 Dépôt distant GitHub du projet</w:t>
        </w:r>
        <w:r>
          <w:rPr>
            <w:noProof/>
            <w:webHidden/>
          </w:rPr>
          <w:tab/>
        </w:r>
        <w:r>
          <w:rPr>
            <w:noProof/>
            <w:webHidden/>
          </w:rPr>
          <w:fldChar w:fldCharType="begin"/>
        </w:r>
        <w:r>
          <w:rPr>
            <w:noProof/>
            <w:webHidden/>
          </w:rPr>
          <w:instrText xml:space="preserve"> PAGEREF _Toc104301883 \h </w:instrText>
        </w:r>
        <w:r>
          <w:rPr>
            <w:noProof/>
            <w:webHidden/>
          </w:rPr>
        </w:r>
        <w:r>
          <w:rPr>
            <w:noProof/>
            <w:webHidden/>
          </w:rPr>
          <w:fldChar w:fldCharType="separate"/>
        </w:r>
        <w:r>
          <w:rPr>
            <w:noProof/>
            <w:webHidden/>
          </w:rPr>
          <w:t>18</w:t>
        </w:r>
        <w:r>
          <w:rPr>
            <w:noProof/>
            <w:webHidden/>
          </w:rPr>
          <w:fldChar w:fldCharType="end"/>
        </w:r>
      </w:hyperlink>
    </w:p>
    <w:p w14:paraId="20349B02" w14:textId="307F1C34" w:rsidR="00155A42" w:rsidRDefault="00155A42">
      <w:pPr>
        <w:pStyle w:val="Tabledesillustrations"/>
        <w:tabs>
          <w:tab w:val="right" w:leader="dot" w:pos="9060"/>
        </w:tabs>
        <w:rPr>
          <w:rFonts w:cstheme="minorBidi"/>
          <w:caps w:val="0"/>
          <w:noProof/>
          <w:sz w:val="22"/>
          <w:szCs w:val="22"/>
        </w:rPr>
      </w:pPr>
      <w:hyperlink r:id="rId72" w:anchor="_Toc104301884" w:history="1">
        <w:r w:rsidRPr="0044622F">
          <w:rPr>
            <w:rStyle w:val="Lienhypertexte"/>
            <w:noProof/>
          </w:rPr>
          <w:t>Figure 10 Branchement de l'horloge</w:t>
        </w:r>
        <w:r>
          <w:rPr>
            <w:noProof/>
            <w:webHidden/>
          </w:rPr>
          <w:tab/>
        </w:r>
        <w:r>
          <w:rPr>
            <w:noProof/>
            <w:webHidden/>
          </w:rPr>
          <w:fldChar w:fldCharType="begin"/>
        </w:r>
        <w:r>
          <w:rPr>
            <w:noProof/>
            <w:webHidden/>
          </w:rPr>
          <w:instrText xml:space="preserve"> PAGEREF _Toc104301884 \h </w:instrText>
        </w:r>
        <w:r>
          <w:rPr>
            <w:noProof/>
            <w:webHidden/>
          </w:rPr>
        </w:r>
        <w:r>
          <w:rPr>
            <w:noProof/>
            <w:webHidden/>
          </w:rPr>
          <w:fldChar w:fldCharType="separate"/>
        </w:r>
        <w:r>
          <w:rPr>
            <w:noProof/>
            <w:webHidden/>
          </w:rPr>
          <w:t>21</w:t>
        </w:r>
        <w:r>
          <w:rPr>
            <w:noProof/>
            <w:webHidden/>
          </w:rPr>
          <w:fldChar w:fldCharType="end"/>
        </w:r>
      </w:hyperlink>
    </w:p>
    <w:p w14:paraId="1D2B6FE0" w14:textId="42AE2000" w:rsidR="00155A42" w:rsidRDefault="00155A42">
      <w:pPr>
        <w:pStyle w:val="Tabledesillustrations"/>
        <w:tabs>
          <w:tab w:val="right" w:leader="dot" w:pos="9060"/>
        </w:tabs>
        <w:rPr>
          <w:rFonts w:cstheme="minorBidi"/>
          <w:caps w:val="0"/>
          <w:noProof/>
          <w:sz w:val="22"/>
          <w:szCs w:val="22"/>
        </w:rPr>
      </w:pPr>
      <w:hyperlink r:id="rId73" w:anchor="_Toc104301885" w:history="1">
        <w:r w:rsidRPr="0044622F">
          <w:rPr>
            <w:rStyle w:val="Lienhypertexte"/>
            <w:noProof/>
          </w:rPr>
          <w:t>Figure 11 Projet final</w:t>
        </w:r>
        <w:r>
          <w:rPr>
            <w:noProof/>
            <w:webHidden/>
          </w:rPr>
          <w:tab/>
        </w:r>
        <w:r>
          <w:rPr>
            <w:noProof/>
            <w:webHidden/>
          </w:rPr>
          <w:fldChar w:fldCharType="begin"/>
        </w:r>
        <w:r>
          <w:rPr>
            <w:noProof/>
            <w:webHidden/>
          </w:rPr>
          <w:instrText xml:space="preserve"> PAGEREF _Toc104301885 \h </w:instrText>
        </w:r>
        <w:r>
          <w:rPr>
            <w:noProof/>
            <w:webHidden/>
          </w:rPr>
        </w:r>
        <w:r>
          <w:rPr>
            <w:noProof/>
            <w:webHidden/>
          </w:rPr>
          <w:fldChar w:fldCharType="separate"/>
        </w:r>
        <w:r>
          <w:rPr>
            <w:noProof/>
            <w:webHidden/>
          </w:rPr>
          <w:t>22</w:t>
        </w:r>
        <w:r>
          <w:rPr>
            <w:noProof/>
            <w:webHidden/>
          </w:rPr>
          <w:fldChar w:fldCharType="end"/>
        </w:r>
      </w:hyperlink>
    </w:p>
    <w:p w14:paraId="266FA2AE" w14:textId="7E7806BF" w:rsidR="00155A42" w:rsidRDefault="00155A42">
      <w:pPr>
        <w:pStyle w:val="Tabledesillustrations"/>
        <w:tabs>
          <w:tab w:val="right" w:leader="dot" w:pos="9060"/>
        </w:tabs>
        <w:rPr>
          <w:rFonts w:cstheme="minorBidi"/>
          <w:caps w:val="0"/>
          <w:noProof/>
          <w:sz w:val="22"/>
          <w:szCs w:val="22"/>
        </w:rPr>
      </w:pPr>
      <w:hyperlink r:id="rId74" w:anchor="_Toc104301886" w:history="1">
        <w:r w:rsidRPr="0044622F">
          <w:rPr>
            <w:rStyle w:val="Lienhypertexte"/>
            <w:noProof/>
          </w:rPr>
          <w:t>Figure 12 Résultat final du 2ème test</w:t>
        </w:r>
        <w:r>
          <w:rPr>
            <w:noProof/>
            <w:webHidden/>
          </w:rPr>
          <w:tab/>
        </w:r>
        <w:r>
          <w:rPr>
            <w:noProof/>
            <w:webHidden/>
          </w:rPr>
          <w:fldChar w:fldCharType="begin"/>
        </w:r>
        <w:r>
          <w:rPr>
            <w:noProof/>
            <w:webHidden/>
          </w:rPr>
          <w:instrText xml:space="preserve"> PAGEREF _Toc104301886 \h </w:instrText>
        </w:r>
        <w:r>
          <w:rPr>
            <w:noProof/>
            <w:webHidden/>
          </w:rPr>
        </w:r>
        <w:r>
          <w:rPr>
            <w:noProof/>
            <w:webHidden/>
          </w:rPr>
          <w:fldChar w:fldCharType="separate"/>
        </w:r>
        <w:r>
          <w:rPr>
            <w:noProof/>
            <w:webHidden/>
          </w:rPr>
          <w:t>24</w:t>
        </w:r>
        <w:r>
          <w:rPr>
            <w:noProof/>
            <w:webHidden/>
          </w:rPr>
          <w:fldChar w:fldCharType="end"/>
        </w:r>
      </w:hyperlink>
    </w:p>
    <w:p w14:paraId="23C0B52E" w14:textId="6162F0D6" w:rsidR="00155A42" w:rsidRDefault="00155A42">
      <w:pPr>
        <w:pStyle w:val="Tabledesillustrations"/>
        <w:tabs>
          <w:tab w:val="right" w:leader="dot" w:pos="9060"/>
        </w:tabs>
        <w:rPr>
          <w:rFonts w:cstheme="minorBidi"/>
          <w:caps w:val="0"/>
          <w:noProof/>
          <w:sz w:val="22"/>
          <w:szCs w:val="22"/>
        </w:rPr>
      </w:pPr>
      <w:hyperlink r:id="rId75" w:anchor="_Toc104301887" w:history="1">
        <w:r w:rsidRPr="0044622F">
          <w:rPr>
            <w:rStyle w:val="Lienhypertexte"/>
            <w:noProof/>
          </w:rPr>
          <w:t>Figure 13 Erreurs restantes</w:t>
        </w:r>
        <w:r>
          <w:rPr>
            <w:noProof/>
            <w:webHidden/>
          </w:rPr>
          <w:tab/>
        </w:r>
        <w:r>
          <w:rPr>
            <w:noProof/>
            <w:webHidden/>
          </w:rPr>
          <w:fldChar w:fldCharType="begin"/>
        </w:r>
        <w:r>
          <w:rPr>
            <w:noProof/>
            <w:webHidden/>
          </w:rPr>
          <w:instrText xml:space="preserve"> PAGEREF _Toc104301887 \h </w:instrText>
        </w:r>
        <w:r>
          <w:rPr>
            <w:noProof/>
            <w:webHidden/>
          </w:rPr>
        </w:r>
        <w:r>
          <w:rPr>
            <w:noProof/>
            <w:webHidden/>
          </w:rPr>
          <w:fldChar w:fldCharType="separate"/>
        </w:r>
        <w:r>
          <w:rPr>
            <w:noProof/>
            <w:webHidden/>
          </w:rPr>
          <w:t>28</w:t>
        </w:r>
        <w:r>
          <w:rPr>
            <w:noProof/>
            <w:webHidden/>
          </w:rPr>
          <w:fldChar w:fldCharType="end"/>
        </w:r>
      </w:hyperlink>
    </w:p>
    <w:p w14:paraId="673AA973" w14:textId="2140F410" w:rsidR="00C54985" w:rsidRPr="00AD5DD1" w:rsidRDefault="00D43BB6" w:rsidP="00AD5DD1">
      <w:pPr>
        <w:pStyle w:val="Tabledesillustrations"/>
        <w:tabs>
          <w:tab w:val="right" w:leader="dot" w:pos="9060"/>
        </w:tabs>
        <w:rPr>
          <w:sz w:val="22"/>
          <w:szCs w:val="22"/>
        </w:rPr>
      </w:pPr>
      <w:r w:rsidRPr="00AD5DD1">
        <w:rPr>
          <w:sz w:val="22"/>
          <w:szCs w:val="22"/>
        </w:rPr>
        <w:fldChar w:fldCharType="end"/>
      </w:r>
    </w:p>
    <w:sectPr w:rsidR="00C54985" w:rsidRPr="00AD5DD1" w:rsidSect="00D05BEB">
      <w:headerReference w:type="default" r:id="rId76"/>
      <w:footerReference w:type="default" r:id="rId77"/>
      <w:headerReference w:type="first" r:id="rId78"/>
      <w:footerReference w:type="first" r:id="rId79"/>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61FB21" w14:textId="77777777" w:rsidR="006D3456" w:rsidRDefault="006D3456">
      <w:r>
        <w:separator/>
      </w:r>
    </w:p>
  </w:endnote>
  <w:endnote w:type="continuationSeparator" w:id="0">
    <w:p w14:paraId="3D8F425A" w14:textId="77777777" w:rsidR="006D3456" w:rsidRDefault="006D34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616C2485" w:rsidR="009A07B5" w:rsidRPr="003C1AFC" w:rsidRDefault="009A07B5"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936280" w:rsidRPr="00936280">
      <w:rPr>
        <w:b/>
        <w:bCs/>
        <w:noProof/>
        <w:sz w:val="16"/>
        <w:szCs w:val="16"/>
        <w:lang w:val="fr-FR"/>
      </w:rPr>
      <w:t>6</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936280" w:rsidRPr="00936280">
      <w:rPr>
        <w:b/>
        <w:bCs/>
        <w:noProof/>
        <w:sz w:val="16"/>
        <w:szCs w:val="16"/>
        <w:lang w:val="fr-FR"/>
      </w:rPr>
      <w:t>32</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9A07B5" w:rsidRDefault="009A07B5"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67322E9C" w:rsidR="009A07B5" w:rsidRPr="007E42D5" w:rsidRDefault="009A07B5"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936280" w:rsidRPr="00936280">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936280" w:rsidRPr="00936280">
      <w:rPr>
        <w:b/>
        <w:bCs/>
        <w:noProof/>
        <w:sz w:val="16"/>
        <w:szCs w:val="16"/>
        <w:lang w:val="fr-FR"/>
      </w:rPr>
      <w:t>32</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29AFAED8" w:rsidR="009A07B5" w:rsidRPr="003C1AFC" w:rsidRDefault="009A07B5"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936280" w:rsidRPr="00936280">
      <w:rPr>
        <w:b/>
        <w:bCs/>
        <w:noProof/>
        <w:sz w:val="16"/>
        <w:szCs w:val="16"/>
        <w:lang w:val="fr-FR"/>
      </w:rPr>
      <w:t>28</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936280" w:rsidRPr="00936280">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5F523DAE" w:rsidR="009A07B5" w:rsidRPr="007E42D5" w:rsidRDefault="009A07B5"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936280" w:rsidRPr="00936280">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936280" w:rsidRPr="00936280">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36239" w14:textId="77777777" w:rsidR="006D3456" w:rsidRDefault="006D3456">
      <w:r>
        <w:separator/>
      </w:r>
    </w:p>
  </w:footnote>
  <w:footnote w:type="continuationSeparator" w:id="0">
    <w:p w14:paraId="676BC2F0" w14:textId="77777777" w:rsidR="006D3456" w:rsidRDefault="006D34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5DB3078" w:rsidR="009A07B5" w:rsidRPr="00265744" w:rsidRDefault="009A07B5"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16287F21" w14:textId="77777777" w:rsidR="009A07B5" w:rsidRPr="00517646" w:rsidRDefault="009A07B5" w:rsidP="00517646">
    <w:pPr>
      <w:pStyle w:val="En-tte"/>
      <w:pBdr>
        <w:bottom w:val="single" w:sz="4" w:space="1" w:color="auto"/>
      </w:pBdr>
      <w:spacing w:after="0"/>
      <w:rPr>
        <w:szCs w:val="22"/>
      </w:rPr>
    </w:pPr>
  </w:p>
  <w:p w14:paraId="384BA73E" w14:textId="712EB8A1" w:rsidR="009A07B5" w:rsidRDefault="009A07B5"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9A07B5" w:rsidRPr="00265744" w:rsidRDefault="009A07B5"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62" name="Image 62"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9A07B5" w:rsidRDefault="009A07B5" w:rsidP="007E42D5">
    <w:pPr>
      <w:pStyle w:val="Sansinterligne"/>
      <w:rPr>
        <w:rFonts w:cs="Arial"/>
        <w:b/>
        <w:bCs/>
        <w:sz w:val="22"/>
        <w:szCs w:val="24"/>
      </w:rPr>
    </w:pPr>
  </w:p>
  <w:p w14:paraId="086AC2A5" w14:textId="0A423CF3" w:rsidR="009A07B5" w:rsidRDefault="009A07B5" w:rsidP="007E42D5">
    <w:pPr>
      <w:pStyle w:val="Sansinterligne"/>
      <w:pBdr>
        <w:bottom w:val="single" w:sz="6" w:space="1" w:color="auto"/>
      </w:pBdr>
      <w:rPr>
        <w:rFonts w:cs="Arial"/>
        <w:b/>
        <w:bCs/>
        <w:sz w:val="22"/>
        <w:szCs w:val="24"/>
      </w:rPr>
    </w:pPr>
  </w:p>
  <w:p w14:paraId="4031DBCE" w14:textId="77777777" w:rsidR="009A07B5" w:rsidRPr="007E42D5" w:rsidRDefault="009A07B5"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77777777" w:rsidR="009A07B5" w:rsidRPr="00265744" w:rsidRDefault="009A07B5"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3D7CD9AD" w14:textId="77777777" w:rsidR="009A07B5" w:rsidRPr="00517646" w:rsidRDefault="009A07B5" w:rsidP="00517646">
    <w:pPr>
      <w:pStyle w:val="En-tte"/>
      <w:pBdr>
        <w:bottom w:val="single" w:sz="4" w:space="1" w:color="auto"/>
      </w:pBdr>
      <w:spacing w:after="0"/>
      <w:rPr>
        <w:szCs w:val="22"/>
      </w:rPr>
    </w:pPr>
  </w:p>
  <w:p w14:paraId="79B7970A" w14:textId="77777777" w:rsidR="009A07B5" w:rsidRDefault="009A07B5"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2DC5C776" w:rsidR="009A07B5" w:rsidRPr="008B1643" w:rsidRDefault="009A07B5"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63" name="Image 63"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107277CC" w14:textId="77777777" w:rsidR="009A07B5" w:rsidRDefault="009A07B5" w:rsidP="007E42D5">
    <w:pPr>
      <w:pStyle w:val="Sansinterligne"/>
      <w:pBdr>
        <w:bottom w:val="single" w:sz="6" w:space="1" w:color="auto"/>
      </w:pBdr>
      <w:rPr>
        <w:rFonts w:cs="Arial"/>
        <w:b/>
        <w:bCs/>
        <w:sz w:val="22"/>
        <w:szCs w:val="24"/>
      </w:rPr>
    </w:pPr>
  </w:p>
  <w:p w14:paraId="126A8456" w14:textId="77777777" w:rsidR="009A07B5" w:rsidRPr="00517646" w:rsidRDefault="009A07B5"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77777777" w:rsidR="009A07B5" w:rsidRPr="00265744" w:rsidRDefault="009A07B5" w:rsidP="00265744">
    <w:pPr>
      <w:pStyle w:val="En-tte"/>
      <w:rPr>
        <w:rFonts w:cs="Arial"/>
        <w:szCs w:val="24"/>
      </w:rPr>
    </w:pPr>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53C13C69" w14:textId="77777777" w:rsidR="009A07B5" w:rsidRPr="00517646" w:rsidRDefault="009A07B5" w:rsidP="00517646">
    <w:pPr>
      <w:pStyle w:val="En-tte"/>
      <w:pBdr>
        <w:bottom w:val="single" w:sz="4" w:space="1" w:color="auto"/>
      </w:pBdr>
      <w:spacing w:after="0"/>
      <w:rPr>
        <w:szCs w:val="22"/>
      </w:rPr>
    </w:pPr>
  </w:p>
  <w:p w14:paraId="37375B3E" w14:textId="77777777" w:rsidR="009A07B5" w:rsidRDefault="009A07B5"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77777777" w:rsidR="009A07B5" w:rsidRPr="008B1643" w:rsidRDefault="009A07B5"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0FD6DEF4" w14:textId="2F5E3B72" w:rsidR="009A07B5" w:rsidRDefault="009A07B5" w:rsidP="00517646">
    <w:pPr>
      <w:pStyle w:val="Sansinterligne"/>
      <w:pBdr>
        <w:bottom w:val="single" w:sz="6" w:space="1" w:color="auto"/>
      </w:pBdr>
      <w:tabs>
        <w:tab w:val="left" w:pos="2418"/>
      </w:tabs>
      <w:rPr>
        <w:rFonts w:cs="Arial"/>
        <w:b/>
        <w:bCs/>
        <w:sz w:val="22"/>
        <w:szCs w:val="24"/>
      </w:rPr>
    </w:pPr>
  </w:p>
  <w:p w14:paraId="01BD7360" w14:textId="77777777" w:rsidR="009A07B5" w:rsidRPr="00517646" w:rsidRDefault="009A07B5"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2053F"/>
    <w:rsid w:val="00021ABC"/>
    <w:rsid w:val="00024938"/>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4583"/>
    <w:rsid w:val="001116AB"/>
    <w:rsid w:val="00120390"/>
    <w:rsid w:val="00127C2E"/>
    <w:rsid w:val="00130912"/>
    <w:rsid w:val="00141AB3"/>
    <w:rsid w:val="00145D60"/>
    <w:rsid w:val="001513BD"/>
    <w:rsid w:val="001538AA"/>
    <w:rsid w:val="00155A42"/>
    <w:rsid w:val="00161A6D"/>
    <w:rsid w:val="00164517"/>
    <w:rsid w:val="00171C01"/>
    <w:rsid w:val="00176788"/>
    <w:rsid w:val="001851BC"/>
    <w:rsid w:val="00190901"/>
    <w:rsid w:val="001932BC"/>
    <w:rsid w:val="00194B24"/>
    <w:rsid w:val="00195085"/>
    <w:rsid w:val="0019617C"/>
    <w:rsid w:val="001970EB"/>
    <w:rsid w:val="001C09AA"/>
    <w:rsid w:val="001D00B8"/>
    <w:rsid w:val="001D6BCF"/>
    <w:rsid w:val="001D7E52"/>
    <w:rsid w:val="001E2ECA"/>
    <w:rsid w:val="001E2ED4"/>
    <w:rsid w:val="001E5EAF"/>
    <w:rsid w:val="001F5B78"/>
    <w:rsid w:val="0020071F"/>
    <w:rsid w:val="00205685"/>
    <w:rsid w:val="00206184"/>
    <w:rsid w:val="00206546"/>
    <w:rsid w:val="00207FA7"/>
    <w:rsid w:val="00212505"/>
    <w:rsid w:val="002213E9"/>
    <w:rsid w:val="0022247F"/>
    <w:rsid w:val="0022264D"/>
    <w:rsid w:val="0023236D"/>
    <w:rsid w:val="00232E9F"/>
    <w:rsid w:val="00236FC4"/>
    <w:rsid w:val="00242079"/>
    <w:rsid w:val="00245601"/>
    <w:rsid w:val="0025502E"/>
    <w:rsid w:val="00265744"/>
    <w:rsid w:val="00271545"/>
    <w:rsid w:val="00273391"/>
    <w:rsid w:val="002748B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678"/>
    <w:rsid w:val="00312A4B"/>
    <w:rsid w:val="00314402"/>
    <w:rsid w:val="003144D2"/>
    <w:rsid w:val="00314595"/>
    <w:rsid w:val="00320B30"/>
    <w:rsid w:val="003212B1"/>
    <w:rsid w:val="00326DC5"/>
    <w:rsid w:val="00327819"/>
    <w:rsid w:val="003434CB"/>
    <w:rsid w:val="003474E1"/>
    <w:rsid w:val="00347700"/>
    <w:rsid w:val="003518F3"/>
    <w:rsid w:val="00360243"/>
    <w:rsid w:val="003632F2"/>
    <w:rsid w:val="003654D5"/>
    <w:rsid w:val="0036650D"/>
    <w:rsid w:val="00371ECE"/>
    <w:rsid w:val="003779A4"/>
    <w:rsid w:val="00383511"/>
    <w:rsid w:val="00392C32"/>
    <w:rsid w:val="003B4E31"/>
    <w:rsid w:val="003B6DC5"/>
    <w:rsid w:val="003C04B7"/>
    <w:rsid w:val="003C1AFC"/>
    <w:rsid w:val="003C59AA"/>
    <w:rsid w:val="003D2DE0"/>
    <w:rsid w:val="003F1493"/>
    <w:rsid w:val="003F2179"/>
    <w:rsid w:val="003F644E"/>
    <w:rsid w:val="00403755"/>
    <w:rsid w:val="00417866"/>
    <w:rsid w:val="004205F6"/>
    <w:rsid w:val="0042137F"/>
    <w:rsid w:val="00437C9D"/>
    <w:rsid w:val="00444012"/>
    <w:rsid w:val="004502D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48B"/>
    <w:rsid w:val="004B6931"/>
    <w:rsid w:val="004C0399"/>
    <w:rsid w:val="004C38FB"/>
    <w:rsid w:val="004C7009"/>
    <w:rsid w:val="004D1269"/>
    <w:rsid w:val="004D28FC"/>
    <w:rsid w:val="004D3B74"/>
    <w:rsid w:val="004D694C"/>
    <w:rsid w:val="004E4C6C"/>
    <w:rsid w:val="004E7484"/>
    <w:rsid w:val="004E7B7E"/>
    <w:rsid w:val="004F19DA"/>
    <w:rsid w:val="0051049E"/>
    <w:rsid w:val="00511DE8"/>
    <w:rsid w:val="00512CC3"/>
    <w:rsid w:val="00513532"/>
    <w:rsid w:val="005143EF"/>
    <w:rsid w:val="00515EF5"/>
    <w:rsid w:val="0051690D"/>
    <w:rsid w:val="00517646"/>
    <w:rsid w:val="00523F5C"/>
    <w:rsid w:val="00527680"/>
    <w:rsid w:val="00532844"/>
    <w:rsid w:val="00535DFD"/>
    <w:rsid w:val="005364AB"/>
    <w:rsid w:val="0054577C"/>
    <w:rsid w:val="00551562"/>
    <w:rsid w:val="005516C2"/>
    <w:rsid w:val="00551B08"/>
    <w:rsid w:val="00552007"/>
    <w:rsid w:val="00553E8F"/>
    <w:rsid w:val="00554B79"/>
    <w:rsid w:val="005600DE"/>
    <w:rsid w:val="005765EE"/>
    <w:rsid w:val="00577704"/>
    <w:rsid w:val="0058138C"/>
    <w:rsid w:val="005816DB"/>
    <w:rsid w:val="00582938"/>
    <w:rsid w:val="00591119"/>
    <w:rsid w:val="00593FE4"/>
    <w:rsid w:val="005A3CE0"/>
    <w:rsid w:val="005B13F4"/>
    <w:rsid w:val="005B1BA4"/>
    <w:rsid w:val="005C0C5D"/>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3256E"/>
    <w:rsid w:val="00645C7C"/>
    <w:rsid w:val="00646CD3"/>
    <w:rsid w:val="006571D7"/>
    <w:rsid w:val="00671403"/>
    <w:rsid w:val="00673113"/>
    <w:rsid w:val="00675E4B"/>
    <w:rsid w:val="00675F25"/>
    <w:rsid w:val="006762A9"/>
    <w:rsid w:val="00682C3B"/>
    <w:rsid w:val="0068464A"/>
    <w:rsid w:val="00684B3D"/>
    <w:rsid w:val="00685B9C"/>
    <w:rsid w:val="00687B4B"/>
    <w:rsid w:val="00694DCB"/>
    <w:rsid w:val="00697D72"/>
    <w:rsid w:val="006A1697"/>
    <w:rsid w:val="006A3EA2"/>
    <w:rsid w:val="006A7CE0"/>
    <w:rsid w:val="006B149E"/>
    <w:rsid w:val="006B44CD"/>
    <w:rsid w:val="006B5AA2"/>
    <w:rsid w:val="006D1DCC"/>
    <w:rsid w:val="006D3456"/>
    <w:rsid w:val="006D4397"/>
    <w:rsid w:val="006D62A6"/>
    <w:rsid w:val="006E2C58"/>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B31CD"/>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778E"/>
    <w:rsid w:val="0083170D"/>
    <w:rsid w:val="008332D7"/>
    <w:rsid w:val="0083453E"/>
    <w:rsid w:val="0084299B"/>
    <w:rsid w:val="008472E2"/>
    <w:rsid w:val="00853A2C"/>
    <w:rsid w:val="00857856"/>
    <w:rsid w:val="00864595"/>
    <w:rsid w:val="00870824"/>
    <w:rsid w:val="008854E1"/>
    <w:rsid w:val="008A0625"/>
    <w:rsid w:val="008A0825"/>
    <w:rsid w:val="008A476D"/>
    <w:rsid w:val="008B0916"/>
    <w:rsid w:val="008B1643"/>
    <w:rsid w:val="008B287E"/>
    <w:rsid w:val="008C5E35"/>
    <w:rsid w:val="008D38BD"/>
    <w:rsid w:val="008D4C00"/>
    <w:rsid w:val="008D7200"/>
    <w:rsid w:val="008E1B70"/>
    <w:rsid w:val="008F5EF1"/>
    <w:rsid w:val="008F7F60"/>
    <w:rsid w:val="00902BC3"/>
    <w:rsid w:val="009035EB"/>
    <w:rsid w:val="00905F85"/>
    <w:rsid w:val="00914FEE"/>
    <w:rsid w:val="00915C70"/>
    <w:rsid w:val="009215EB"/>
    <w:rsid w:val="00923AB8"/>
    <w:rsid w:val="00930978"/>
    <w:rsid w:val="00933E26"/>
    <w:rsid w:val="00935EE7"/>
    <w:rsid w:val="00936280"/>
    <w:rsid w:val="009524F6"/>
    <w:rsid w:val="00956F55"/>
    <w:rsid w:val="00981D76"/>
    <w:rsid w:val="00987D8B"/>
    <w:rsid w:val="00994D02"/>
    <w:rsid w:val="009974DA"/>
    <w:rsid w:val="00997660"/>
    <w:rsid w:val="009A07B5"/>
    <w:rsid w:val="009A1E20"/>
    <w:rsid w:val="009B6079"/>
    <w:rsid w:val="009C73F9"/>
    <w:rsid w:val="009C785F"/>
    <w:rsid w:val="009D0913"/>
    <w:rsid w:val="009D227F"/>
    <w:rsid w:val="009D368F"/>
    <w:rsid w:val="009D4ED4"/>
    <w:rsid w:val="009D58E1"/>
    <w:rsid w:val="009E5466"/>
    <w:rsid w:val="009F1143"/>
    <w:rsid w:val="00A05E8D"/>
    <w:rsid w:val="00A06A9B"/>
    <w:rsid w:val="00A15EE9"/>
    <w:rsid w:val="00A24ABA"/>
    <w:rsid w:val="00A27FC9"/>
    <w:rsid w:val="00A3018D"/>
    <w:rsid w:val="00A34F16"/>
    <w:rsid w:val="00A427AB"/>
    <w:rsid w:val="00A439A9"/>
    <w:rsid w:val="00A4775F"/>
    <w:rsid w:val="00A513D8"/>
    <w:rsid w:val="00A5199F"/>
    <w:rsid w:val="00A60DE8"/>
    <w:rsid w:val="00A70054"/>
    <w:rsid w:val="00A81D88"/>
    <w:rsid w:val="00A90A71"/>
    <w:rsid w:val="00A93445"/>
    <w:rsid w:val="00A9588C"/>
    <w:rsid w:val="00AA0785"/>
    <w:rsid w:val="00AA3411"/>
    <w:rsid w:val="00AB2937"/>
    <w:rsid w:val="00AB64DE"/>
    <w:rsid w:val="00AD1ACA"/>
    <w:rsid w:val="00AD1DFD"/>
    <w:rsid w:val="00AD3F42"/>
    <w:rsid w:val="00AD5DD1"/>
    <w:rsid w:val="00AE470C"/>
    <w:rsid w:val="00AE7004"/>
    <w:rsid w:val="00AE79CA"/>
    <w:rsid w:val="00AF2BB0"/>
    <w:rsid w:val="00AF7426"/>
    <w:rsid w:val="00AF7B33"/>
    <w:rsid w:val="00B0013B"/>
    <w:rsid w:val="00B00E46"/>
    <w:rsid w:val="00B047AD"/>
    <w:rsid w:val="00B07AED"/>
    <w:rsid w:val="00B25CD6"/>
    <w:rsid w:val="00B263B7"/>
    <w:rsid w:val="00B26BC5"/>
    <w:rsid w:val="00B31079"/>
    <w:rsid w:val="00B423FB"/>
    <w:rsid w:val="00B42BBE"/>
    <w:rsid w:val="00B51613"/>
    <w:rsid w:val="00B557B1"/>
    <w:rsid w:val="00B673BB"/>
    <w:rsid w:val="00B733A2"/>
    <w:rsid w:val="00B8752C"/>
    <w:rsid w:val="00B945CE"/>
    <w:rsid w:val="00B94699"/>
    <w:rsid w:val="00B94895"/>
    <w:rsid w:val="00BA4982"/>
    <w:rsid w:val="00BA4C02"/>
    <w:rsid w:val="00BA6400"/>
    <w:rsid w:val="00BA7329"/>
    <w:rsid w:val="00BC0FB0"/>
    <w:rsid w:val="00BC1DF4"/>
    <w:rsid w:val="00BC2E67"/>
    <w:rsid w:val="00BE34AB"/>
    <w:rsid w:val="00BE4E53"/>
    <w:rsid w:val="00BE6FC5"/>
    <w:rsid w:val="00BF1929"/>
    <w:rsid w:val="00BF3BA5"/>
    <w:rsid w:val="00C01798"/>
    <w:rsid w:val="00C138A9"/>
    <w:rsid w:val="00C13B32"/>
    <w:rsid w:val="00C13F22"/>
    <w:rsid w:val="00C154F3"/>
    <w:rsid w:val="00C17925"/>
    <w:rsid w:val="00C21FEB"/>
    <w:rsid w:val="00C2570C"/>
    <w:rsid w:val="00C315ED"/>
    <w:rsid w:val="00C3703E"/>
    <w:rsid w:val="00C42DC0"/>
    <w:rsid w:val="00C505B1"/>
    <w:rsid w:val="00C50799"/>
    <w:rsid w:val="00C54985"/>
    <w:rsid w:val="00C622B1"/>
    <w:rsid w:val="00C62495"/>
    <w:rsid w:val="00C723E9"/>
    <w:rsid w:val="00C80955"/>
    <w:rsid w:val="00C825A3"/>
    <w:rsid w:val="00C82E61"/>
    <w:rsid w:val="00C86752"/>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1612"/>
    <w:rsid w:val="00DE257E"/>
    <w:rsid w:val="00DE2E45"/>
    <w:rsid w:val="00DE33A4"/>
    <w:rsid w:val="00DE6A3F"/>
    <w:rsid w:val="00DF36CD"/>
    <w:rsid w:val="00E01D11"/>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5EAE"/>
    <w:rsid w:val="00EA275B"/>
    <w:rsid w:val="00EA583B"/>
    <w:rsid w:val="00EA7A55"/>
    <w:rsid w:val="00EB3D05"/>
    <w:rsid w:val="00EB4E46"/>
    <w:rsid w:val="00EC15E0"/>
    <w:rsid w:val="00ED0310"/>
    <w:rsid w:val="00ED7934"/>
    <w:rsid w:val="00EE098C"/>
    <w:rsid w:val="00EE536D"/>
    <w:rsid w:val="00EF292A"/>
    <w:rsid w:val="00EF51DC"/>
    <w:rsid w:val="00EF5A27"/>
    <w:rsid w:val="00F02766"/>
    <w:rsid w:val="00F12FCF"/>
    <w:rsid w:val="00F134A4"/>
    <w:rsid w:val="00F2296E"/>
    <w:rsid w:val="00F2687C"/>
    <w:rsid w:val="00F27A8C"/>
    <w:rsid w:val="00F306BF"/>
    <w:rsid w:val="00F33AAA"/>
    <w:rsid w:val="00F353A2"/>
    <w:rsid w:val="00F357F5"/>
    <w:rsid w:val="00F40649"/>
    <w:rsid w:val="00F40742"/>
    <w:rsid w:val="00F45ACB"/>
    <w:rsid w:val="00F4663F"/>
    <w:rsid w:val="00F512E5"/>
    <w:rsid w:val="00F53ED8"/>
    <w:rsid w:val="00F544F7"/>
    <w:rsid w:val="00F64F95"/>
    <w:rsid w:val="00F6528D"/>
    <w:rsid w:val="00F739A6"/>
    <w:rsid w:val="00F765D7"/>
    <w:rsid w:val="00F84248"/>
    <w:rsid w:val="00F85B1D"/>
    <w:rsid w:val="00FA018F"/>
    <w:rsid w:val="00FA4A08"/>
    <w:rsid w:val="00FA5D12"/>
    <w:rsid w:val="00FA6575"/>
    <w:rsid w:val="00FA6C53"/>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555116664">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oter" Target="footer3.xml"/><Relationship Id="rId39" Type="http://schemas.openxmlformats.org/officeDocument/2006/relationships/image" Target="media/image19.jpeg"/><Relationship Id="rId21" Type="http://schemas.openxmlformats.org/officeDocument/2006/relationships/image" Target="media/image9.png"/><Relationship Id="rId34" Type="http://schemas.openxmlformats.org/officeDocument/2006/relationships/package" Target="embeddings/Dessin_Microsoft_Visio3.vsdx"/><Relationship Id="rId42" Type="http://schemas.openxmlformats.org/officeDocument/2006/relationships/image" Target="cid:aabb378e-2c19-4072-ba0b-e7368c22505e@cpnv.ch" TargetMode="External"/><Relationship Id="rId47" Type="http://schemas.openxmlformats.org/officeDocument/2006/relationships/image" Target="cid:a8c9305f-0dc6-4d3a-bc3f-a190c0f57ddb@cpnv.ch" TargetMode="External"/><Relationship Id="rId50" Type="http://schemas.openxmlformats.org/officeDocument/2006/relationships/hyperlink" Target="https://github.com/EGiorgisCPNV/Projet_TPI_EGS/blob/main/Documentation/Tests_videos/test_affichage_secondes_7segments.mov" TargetMode="External"/><Relationship Id="rId55" Type="http://schemas.openxmlformats.org/officeDocument/2006/relationships/hyperlink" Target="https://fr.wikipedia.org/wiki/Diode_%C3%A9lectroluminescente" TargetMode="External"/><Relationship Id="rId63" Type="http://schemas.openxmlformats.org/officeDocument/2006/relationships/hyperlink" Target="https://www.adafruit.com/product/879" TargetMode="External"/><Relationship Id="rId68" Type="http://schemas.openxmlformats.org/officeDocument/2006/relationships/hyperlink" Target="file:///C:\TPI\Projet_TPI_EGS\Documentation\Dossier_Projet_EGS.docx" TargetMode="External"/><Relationship Id="rId7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hyperlink" Target="file:///C:\TPI\Projet_TPI_EGS\Documentation\Dossier_Projet_EGS.docx" TargetMode="Externa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header" Target="header3.xml"/><Relationship Id="rId32" Type="http://schemas.openxmlformats.org/officeDocument/2006/relationships/package" Target="embeddings/Dessin_Microsoft_Visio2.vsdx"/><Relationship Id="rId37" Type="http://schemas.openxmlformats.org/officeDocument/2006/relationships/image" Target="media/image18.jpeg"/><Relationship Id="rId40" Type="http://schemas.openxmlformats.org/officeDocument/2006/relationships/image" Target="cid:d9965c4b-9074-4ff6-9d07-8e7aa4a1128a@cpnv.ch" TargetMode="External"/><Relationship Id="rId45" Type="http://schemas.openxmlformats.org/officeDocument/2006/relationships/hyperlink" Target="https://github.com/EGiorgisCPNV/Projet_TPI_EGS/blob/main/Documentation/Tests_videos/test_alerte_sonore.mov" TargetMode="External"/><Relationship Id="rId53" Type="http://schemas.openxmlformats.org/officeDocument/2006/relationships/hyperlink" Target="https://github.com/" TargetMode="External"/><Relationship Id="rId58" Type="http://schemas.openxmlformats.org/officeDocument/2006/relationships/hyperlink" Target="https://www.cpnv.ch/" TargetMode="External"/><Relationship Id="rId66" Type="http://schemas.openxmlformats.org/officeDocument/2006/relationships/hyperlink" Target="https://www.tutorialspoint.com/cprogramming/c_data_types.htm" TargetMode="External"/><Relationship Id="rId74" Type="http://schemas.openxmlformats.org/officeDocument/2006/relationships/hyperlink" Target="file:///C:\TPI\Projet_TPI_EGS\Documentation\Dossier_Projet_EGS.docx" TargetMode="External"/><Relationship Id="rId79" Type="http://schemas.openxmlformats.org/officeDocument/2006/relationships/footer" Target="footer5.xml"/><Relationship Id="rId5" Type="http://schemas.openxmlformats.org/officeDocument/2006/relationships/numbering" Target="numbering.xml"/><Relationship Id="rId61" Type="http://schemas.openxmlformats.org/officeDocument/2006/relationships/hyperlink" Target="https://learn.adafruit.com/adafruit-sgp30-gas-tvoc-eco2-mox-sensor"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4.emf"/><Relationship Id="rId44" Type="http://schemas.openxmlformats.org/officeDocument/2006/relationships/image" Target="cid:aabb378e-2c19-4072-ba0b-e7368c22505e@cpnv.ch" TargetMode="External"/><Relationship Id="rId52" Type="http://schemas.openxmlformats.org/officeDocument/2006/relationships/image" Target="media/image25.emf"/><Relationship Id="rId60" Type="http://schemas.openxmlformats.org/officeDocument/2006/relationships/hyperlink" Target="https://learn.adafruit.com/adafruit-sgp30-gas-tvoc-eco2-mox-sensor/pinouts" TargetMode="External"/><Relationship Id="rId65" Type="http://schemas.openxmlformats.org/officeDocument/2006/relationships/hyperlink" Target="https://adafruit.github.io/Adafruit_NeoPixel/html/class_adafruit___neo_pixel.html" TargetMode="External"/><Relationship Id="rId73" Type="http://schemas.openxmlformats.org/officeDocument/2006/relationships/hyperlink" Target="file:///C:\TPI\Projet_TPI_EGS\Documentation\Dossier_Projet_EGS.docx" TargetMode="External"/><Relationship Id="rId78" Type="http://schemas.openxmlformats.org/officeDocument/2006/relationships/header" Target="header6.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package" Target="embeddings/Dessin_Microsoft_Visio1.vsdx"/><Relationship Id="rId35" Type="http://schemas.openxmlformats.org/officeDocument/2006/relationships/image" Target="media/image16.png"/><Relationship Id="rId43" Type="http://schemas.openxmlformats.org/officeDocument/2006/relationships/image" Target="media/image21.jpeg"/><Relationship Id="rId48" Type="http://schemas.openxmlformats.org/officeDocument/2006/relationships/image" Target="media/image23.png"/><Relationship Id="rId56" Type="http://schemas.openxmlformats.org/officeDocument/2006/relationships/hyperlink" Target="https://fr.wikipedia.org/wiki/Rouge_vert_bleu" TargetMode="External"/><Relationship Id="rId64" Type="http://schemas.openxmlformats.org/officeDocument/2006/relationships/hyperlink" Target="https://github.com/adafruit/Adafruit_LED_Backpack" TargetMode="External"/><Relationship Id="rId69" Type="http://schemas.openxmlformats.org/officeDocument/2006/relationships/hyperlink" Target="file:///C:\TPI\Projet_TPI_EGS\Documentation\Dossier_Projet_EGS.docx" TargetMode="External"/><Relationship Id="rId77"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hyperlink" Target="file:///C:\TPI\Projet_TPI_EGS\Documentation\Dossier_Projet_EGS.docx"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cid:d9965c4b-9074-4ff6-9d07-8e7aa4a1128a@cpnv.ch" TargetMode="External"/><Relationship Id="rId46" Type="http://schemas.openxmlformats.org/officeDocument/2006/relationships/image" Target="media/image22.png"/><Relationship Id="rId59" Type="http://schemas.openxmlformats.org/officeDocument/2006/relationships/hyperlink" Target="https://app.diagrams.net/" TargetMode="External"/><Relationship Id="rId67" Type="http://schemas.openxmlformats.org/officeDocument/2006/relationships/hyperlink" Target="file:///C:\TPI\Projet_TPI_EGS\Documentation\Dossier_Projet_EGS.docx" TargetMode="External"/><Relationship Id="rId20" Type="http://schemas.openxmlformats.org/officeDocument/2006/relationships/image" Target="media/image8.png"/><Relationship Id="rId41" Type="http://schemas.openxmlformats.org/officeDocument/2006/relationships/image" Target="media/image20.jpeg"/><Relationship Id="rId54" Type="http://schemas.openxmlformats.org/officeDocument/2006/relationships/hyperlink" Target="https://languagetool.org/fr" TargetMode="External"/><Relationship Id="rId62" Type="http://schemas.openxmlformats.org/officeDocument/2006/relationships/hyperlink" Target="https://adafruit.github.io/Adafruit_SGP30/html/class_adafruit___s_g_p30.html" TargetMode="External"/><Relationship Id="rId70" Type="http://schemas.openxmlformats.org/officeDocument/2006/relationships/hyperlink" Target="file:///C:\TPI\Projet_TPI_EGS\Documentation\Dossier_Projet_EGS.docx" TargetMode="External"/><Relationship Id="rId75" Type="http://schemas.openxmlformats.org/officeDocument/2006/relationships/hyperlink" Target="file:///C:\TPI\Projet_TPI_EGS\Documentation\Dossier_Projet_EGS.docx"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media/image17.png"/><Relationship Id="rId49" Type="http://schemas.openxmlformats.org/officeDocument/2006/relationships/image" Target="cid:a8c9305f-0dc6-4d3a-bc3f-a190c0f57ddb@cpnv.ch" TargetMode="External"/><Relationship Id="rId57" Type="http://schemas.openxmlformats.org/officeDocument/2006/relationships/hyperlink" Target="https://www.youtube.com/watch?v=EXr2_zSfnFw"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4.xml><?xml version="1.0" encoding="utf-8"?>
<ds:datastoreItem xmlns:ds="http://schemas.openxmlformats.org/officeDocument/2006/customXml" ds:itemID="{B3725A2A-4BC5-4AC4-B957-607562EB4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3</TotalTime>
  <Pages>33</Pages>
  <Words>5633</Words>
  <Characters>30984</Characters>
  <Application>Microsoft Office Word</Application>
  <DocSecurity>0</DocSecurity>
  <Lines>258</Lines>
  <Paragraphs>73</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36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16</cp:revision>
  <cp:lastPrinted>2022-05-23T07:58:00Z</cp:lastPrinted>
  <dcterms:created xsi:type="dcterms:W3CDTF">2017-11-09T22:28:00Z</dcterms:created>
  <dcterms:modified xsi:type="dcterms:W3CDTF">2022-05-24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